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828"/>
        <w:gridCol w:w="985"/>
        <w:gridCol w:w="5252"/>
      </w:tblGrid>
      <w:tr w:rsidR="00946E05" w:rsidRPr="0078527C" w:rsidTr="00EC12DC">
        <w:trPr>
          <w:trHeight w:val="992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  <w:rPr>
                <w:rFonts w:eastAsia="Times New Roman"/>
                <w:b/>
              </w:rPr>
            </w:pPr>
            <w:r w:rsidRPr="0078527C">
              <w:rPr>
                <w:b/>
              </w:rPr>
              <w:t>МИНИСТЕРСТВО ОБРАЗОВАНИЯ И НАУКИ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РОССИЙСКОЙ ФЕДЕРАЦИИ</w:t>
            </w:r>
          </w:p>
        </w:tc>
      </w:tr>
      <w:tr w:rsidR="00946E05" w:rsidRPr="0078527C" w:rsidTr="00EC12DC">
        <w:trPr>
          <w:trHeight w:val="1416"/>
        </w:trPr>
        <w:tc>
          <w:tcPr>
            <w:tcW w:w="10065" w:type="dxa"/>
            <w:gridSpan w:val="3"/>
          </w:tcPr>
          <w:p w:rsidR="00946E05" w:rsidRPr="0078527C" w:rsidRDefault="00946E05" w:rsidP="00AC189B">
            <w:pPr>
              <w:spacing w:before="240" w:line="240" w:lineRule="auto"/>
              <w:ind w:firstLine="0"/>
              <w:jc w:val="center"/>
            </w:pPr>
            <w:r w:rsidRPr="0078527C">
              <w:t>ФГБОУ ВПО</w:t>
            </w:r>
          </w:p>
          <w:p w:rsidR="00946E05" w:rsidRPr="0078527C" w:rsidRDefault="00946E05" w:rsidP="0078527C">
            <w:pPr>
              <w:spacing w:line="240" w:lineRule="auto"/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«БРЯНСКИЙ ГОСУДАРСТВЕННЫЙ</w:t>
            </w:r>
          </w:p>
          <w:p w:rsidR="00946E05" w:rsidRPr="00E0155F" w:rsidRDefault="00946E05" w:rsidP="0078527C">
            <w:pPr>
              <w:spacing w:line="240" w:lineRule="auto"/>
              <w:ind w:firstLine="0"/>
              <w:jc w:val="center"/>
            </w:pPr>
            <w:r w:rsidRPr="0078527C">
              <w:rPr>
                <w:b/>
              </w:rPr>
              <w:t>ТЕХНИЧЕСКИЙ УНИВЕРСИТЕТ»</w:t>
            </w:r>
            <w:r w:rsidR="006F1823" w:rsidRPr="00E0155F">
              <w:rPr>
                <w:b/>
              </w:rPr>
              <w:t xml:space="preserve"> </w:t>
            </w:r>
          </w:p>
        </w:tc>
      </w:tr>
      <w:tr w:rsidR="00946E05" w:rsidRPr="0078527C" w:rsidTr="00EC12DC">
        <w:trPr>
          <w:trHeight w:val="1124"/>
        </w:trPr>
        <w:tc>
          <w:tcPr>
            <w:tcW w:w="10065" w:type="dxa"/>
            <w:gridSpan w:val="3"/>
          </w:tcPr>
          <w:p w:rsidR="00946E05" w:rsidRPr="0078527C" w:rsidRDefault="0078527C" w:rsidP="00AC189B">
            <w:pPr>
              <w:spacing w:before="240"/>
              <w:ind w:firstLine="0"/>
              <w:jc w:val="center"/>
            </w:pPr>
            <w:r w:rsidRPr="0078527C">
              <w:rPr>
                <w:b/>
                <w:bCs/>
              </w:rPr>
              <w:t xml:space="preserve">Кафедра </w:t>
            </w:r>
            <w:r w:rsidR="00946E05" w:rsidRPr="0078527C">
              <w:rPr>
                <w:b/>
                <w:bCs/>
              </w:rPr>
              <w:t>«</w:t>
            </w:r>
            <w:r w:rsidR="00946E05" w:rsidRPr="0078527C">
              <w:t>Информатика и программное обеспечение</w:t>
            </w:r>
            <w:r w:rsidR="00946E05" w:rsidRPr="0078527C">
              <w:rPr>
                <w:b/>
                <w:bCs/>
              </w:rPr>
              <w:t>»</w:t>
            </w:r>
          </w:p>
        </w:tc>
      </w:tr>
      <w:tr w:rsidR="00946E05" w:rsidRPr="0078527C" w:rsidTr="00EC12DC">
        <w:trPr>
          <w:trHeight w:val="1140"/>
        </w:trPr>
        <w:tc>
          <w:tcPr>
            <w:tcW w:w="4813" w:type="dxa"/>
            <w:gridSpan w:val="2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  <w:tc>
          <w:tcPr>
            <w:tcW w:w="5252" w:type="dxa"/>
          </w:tcPr>
          <w:p w:rsidR="00946E05" w:rsidRPr="0078527C" w:rsidRDefault="00946E05" w:rsidP="0078527C">
            <w:pPr>
              <w:ind w:firstLine="0"/>
              <w:jc w:val="center"/>
            </w:pP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78527C" w:rsidRDefault="00946E05" w:rsidP="0078527C">
            <w:pPr>
              <w:ind w:firstLine="0"/>
              <w:jc w:val="center"/>
              <w:rPr>
                <w:b/>
              </w:rPr>
            </w:pPr>
            <w:r w:rsidRPr="0078527C">
              <w:rPr>
                <w:b/>
              </w:rPr>
              <w:t>КУРСОВАЯ РАБОТА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78527C" w:rsidRPr="0078527C" w:rsidRDefault="00095916" w:rsidP="00C644F0">
            <w:pPr>
              <w:ind w:firstLine="0"/>
              <w:jc w:val="center"/>
            </w:pPr>
            <w:r w:rsidRPr="00A41172">
              <w:t>РАЗРАБОТКА ИГРОВОЙ ПРОГРАММЫ «</w:t>
            </w:r>
            <w:r w:rsidR="00C644F0">
              <w:t>КРАСНЫЙ КВАДРАТ</w:t>
            </w:r>
            <w:r w:rsidRPr="00A41172">
              <w:t>»</w:t>
            </w:r>
          </w:p>
        </w:tc>
      </w:tr>
      <w:tr w:rsidR="00946E05" w:rsidRPr="0078527C" w:rsidTr="00EC12DC">
        <w:tc>
          <w:tcPr>
            <w:tcW w:w="10065" w:type="dxa"/>
            <w:gridSpan w:val="3"/>
          </w:tcPr>
          <w:p w:rsidR="00946E05" w:rsidRPr="00FE2A4F" w:rsidRDefault="0078527C" w:rsidP="00FE2A4F">
            <w:pPr>
              <w:pStyle w:val="a3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Вариант №</w:t>
            </w:r>
            <w:r w:rsidRPr="0078527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FE2A4F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</w:tr>
      <w:tr w:rsidR="00946E05" w:rsidRPr="0078527C" w:rsidTr="002404C9">
        <w:trPr>
          <w:trHeight w:val="1859"/>
        </w:trPr>
        <w:tc>
          <w:tcPr>
            <w:tcW w:w="10065" w:type="dxa"/>
            <w:gridSpan w:val="3"/>
          </w:tcPr>
          <w:p w:rsidR="00946E05" w:rsidRPr="0078527C" w:rsidRDefault="0078527C" w:rsidP="0078527C">
            <w:pPr>
              <w:ind w:firstLine="0"/>
              <w:jc w:val="center"/>
            </w:pPr>
            <w:r w:rsidRPr="0078527C">
              <w:t xml:space="preserve">Всего листов </w:t>
            </w:r>
            <w:fldSimple w:instr=" NUMPAGES   \* MERGEFORMAT ">
              <w:r w:rsidR="00AC189B">
                <w:rPr>
                  <w:noProof/>
                </w:rPr>
                <w:t>21</w:t>
              </w:r>
            </w:fldSimple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2404C9" w:rsidP="002404C9">
            <w:pPr>
              <w:pStyle w:val="a3"/>
              <w:ind w:firstLine="0"/>
              <w:jc w:val="left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олнил студент гр. З16-ИВТ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Мамаков А.В.</w:t>
            </w:r>
          </w:p>
          <w:p w:rsidR="008500FB" w:rsidRPr="0078527C" w:rsidRDefault="002404C9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зач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етная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к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жка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№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16.0649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78527C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Руководитель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  <w:u w:val="single"/>
              </w:rPr>
              <w:tab/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E803D0">
              <w:rPr>
                <w:rFonts w:ascii="Times New Roman" w:hAnsi="Times New Roman" w:cs="Times New Roman"/>
                <w:sz w:val="28"/>
                <w:szCs w:val="28"/>
              </w:rPr>
              <w:t xml:space="preserve">доц. </w:t>
            </w:r>
            <w:r w:rsidR="00E803D0" w:rsidRPr="00E803D0">
              <w:rPr>
                <w:rFonts w:ascii="Times New Roman" w:hAnsi="Times New Roman" w:cs="Times New Roman"/>
                <w:sz w:val="28"/>
                <w:szCs w:val="28"/>
              </w:rPr>
              <w:t>Булатицкий Д.И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78527C" w:rsidRPr="0078527C" w:rsidTr="00EC12DC">
        <w:tc>
          <w:tcPr>
            <w:tcW w:w="3828" w:type="dxa"/>
          </w:tcPr>
          <w:p w:rsidR="0078527C" w:rsidRPr="0078527C" w:rsidRDefault="0078527C" w:rsidP="0078527C">
            <w:pPr>
              <w:ind w:firstLine="0"/>
            </w:pPr>
          </w:p>
        </w:tc>
        <w:tc>
          <w:tcPr>
            <w:tcW w:w="6237" w:type="dxa"/>
            <w:gridSpan w:val="2"/>
          </w:tcPr>
          <w:p w:rsidR="0078527C" w:rsidRPr="0078527C" w:rsidRDefault="0078527C" w:rsidP="00E803D0">
            <w:pPr>
              <w:pStyle w:val="a3"/>
              <w:ind w:firstLine="0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«_____»______________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 xml:space="preserve"> г.</w:t>
            </w:r>
          </w:p>
        </w:tc>
      </w:tr>
      <w:tr w:rsidR="0078527C" w:rsidRPr="0078527C" w:rsidTr="00EC12DC">
        <w:trPr>
          <w:trHeight w:val="3350"/>
        </w:trPr>
        <w:tc>
          <w:tcPr>
            <w:tcW w:w="10065" w:type="dxa"/>
            <w:gridSpan w:val="3"/>
            <w:vAlign w:val="bottom"/>
          </w:tcPr>
          <w:p w:rsidR="0078527C" w:rsidRPr="0078527C" w:rsidRDefault="0078527C" w:rsidP="00E803D0">
            <w:pPr>
              <w:pStyle w:val="a3"/>
              <w:spacing w:line="240" w:lineRule="auto"/>
              <w:ind w:firstLine="0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8527C">
              <w:rPr>
                <w:rFonts w:ascii="Times New Roman" w:hAnsi="Times New Roman" w:cs="Times New Roman"/>
                <w:sz w:val="28"/>
                <w:szCs w:val="28"/>
              </w:rPr>
              <w:t>Брянск 201</w:t>
            </w:r>
            <w:r w:rsidR="00E803D0">
              <w:rPr>
                <w:rFonts w:ascii="Times New Roman" w:hAnsi="Times New Roman" w:cs="Times New Roman"/>
                <w:sz w:val="28"/>
                <w:szCs w:val="28"/>
              </w:rPr>
              <w:t>7</w:t>
            </w:r>
          </w:p>
        </w:tc>
      </w:tr>
    </w:tbl>
    <w:p w:rsidR="0078527C" w:rsidRPr="0078527C" w:rsidRDefault="0078527C" w:rsidP="00946E05">
      <w:pPr>
        <w:rPr>
          <w:sz w:val="2"/>
          <w:szCs w:val="2"/>
        </w:rPr>
      </w:pPr>
    </w:p>
    <w:p w:rsidR="00EC12DC" w:rsidRDefault="00EC12DC">
      <w:pPr>
        <w:spacing w:after="200" w:line="276" w:lineRule="auto"/>
        <w:ind w:firstLine="0"/>
        <w:jc w:val="left"/>
        <w:rPr>
          <w:sz w:val="2"/>
          <w:szCs w:val="2"/>
        </w:rPr>
        <w:sectPr w:rsidR="00EC12DC" w:rsidSect="00EC12DC">
          <w:headerReference w:type="default" r:id="rId7"/>
          <w:type w:val="continuous"/>
          <w:pgSz w:w="11906" w:h="16838" w:code="9"/>
          <w:pgMar w:top="567" w:right="567" w:bottom="567" w:left="1134" w:header="709" w:footer="709" w:gutter="0"/>
          <w:cols w:space="708"/>
          <w:titlePg/>
          <w:docGrid w:linePitch="360"/>
        </w:sectPr>
      </w:pPr>
    </w:p>
    <w:p w:rsidR="002A6BB1" w:rsidRPr="002A6BB1" w:rsidRDefault="002A6BB1" w:rsidP="002A6BB1">
      <w:pPr>
        <w:spacing w:after="24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ЗАДАНИЕ</w:t>
      </w:r>
    </w:p>
    <w:p w:rsidR="00F529F8" w:rsidRPr="00E803D0" w:rsidRDefault="00A41172" w:rsidP="00A41172">
      <w:r w:rsidRPr="00A41172">
        <w:t>Разработка игровой программы «</w:t>
      </w:r>
      <w:r w:rsidR="009A1BA2">
        <w:t>Красный квадрат</w:t>
      </w:r>
      <w:r w:rsidRPr="00A41172">
        <w:t>»</w:t>
      </w:r>
      <w:r w:rsidR="009A1BA2">
        <w:t xml:space="preserve"> с использованием методологии объектно-ориентированного программирования</w:t>
      </w:r>
      <w:r w:rsidR="002404C9">
        <w:t>.</w:t>
      </w:r>
    </w:p>
    <w:p w:rsidR="004F4558" w:rsidRDefault="004F4558" w:rsidP="00A41172"/>
    <w:p w:rsidR="002A6BB1" w:rsidRDefault="002A6BB1" w:rsidP="00F529F8">
      <w:r w:rsidRPr="00C431AA">
        <w:rPr>
          <w:color w:val="FF0000"/>
        </w:rPr>
        <w:br w:type="page"/>
      </w:r>
    </w:p>
    <w:p w:rsidR="000527BA" w:rsidRPr="002A6BB1" w:rsidRDefault="000527BA" w:rsidP="00673756">
      <w:pPr>
        <w:spacing w:after="240"/>
        <w:ind w:firstLine="0"/>
        <w:jc w:val="center"/>
        <w:rPr>
          <w:sz w:val="32"/>
          <w:szCs w:val="32"/>
        </w:rPr>
      </w:pPr>
      <w:r w:rsidRPr="002A6BB1">
        <w:rPr>
          <w:sz w:val="32"/>
          <w:szCs w:val="32"/>
        </w:rPr>
        <w:lastRenderedPageBreak/>
        <w:t>Аннотация</w:t>
      </w:r>
    </w:p>
    <w:p w:rsidR="002404C9" w:rsidRPr="000C59DE" w:rsidRDefault="002404C9" w:rsidP="008500FB">
      <w:pPr>
        <w:rPr>
          <w:color w:val="FF0000"/>
        </w:rPr>
      </w:pPr>
    </w:p>
    <w:p w:rsidR="00A752F7" w:rsidRPr="00A752F7" w:rsidRDefault="00095916" w:rsidP="00A752F7">
      <w:r>
        <w:t>На основании здания курсовой работы было разработано игровое приложение</w:t>
      </w:r>
      <w:r w:rsidR="00887E34" w:rsidRPr="00887E34">
        <w:t xml:space="preserve"> </w:t>
      </w:r>
      <w:r w:rsidR="00887E34">
        <w:t>«Красный квадрат»</w:t>
      </w:r>
      <w:r w:rsidR="002C2A4F" w:rsidRPr="00887E34">
        <w:t>.</w:t>
      </w:r>
      <w:r w:rsidR="00966130">
        <w:t xml:space="preserve"> </w:t>
      </w:r>
      <w:r w:rsidR="00A752F7">
        <w:t xml:space="preserve">В аналитической части были определены принципы </w:t>
      </w:r>
      <w:r w:rsidR="00A752F7" w:rsidRPr="004041C6">
        <w:t>игрового процесса</w:t>
      </w:r>
      <w:r w:rsidR="00A752F7">
        <w:t>, п</w:t>
      </w:r>
      <w:r w:rsidR="00A752F7" w:rsidRPr="004041C6">
        <w:t>редставлени</w:t>
      </w:r>
      <w:r w:rsidR="00A752F7">
        <w:t>я</w:t>
      </w:r>
      <w:r w:rsidR="00A752F7" w:rsidRPr="004041C6">
        <w:t xml:space="preserve"> объектов игры</w:t>
      </w:r>
      <w:r w:rsidR="00A752F7">
        <w:t xml:space="preserve"> и их в</w:t>
      </w:r>
      <w:r w:rsidR="00A752F7" w:rsidRPr="004041C6">
        <w:t>заимодействи</w:t>
      </w:r>
      <w:r w:rsidR="00A752F7">
        <w:t>я.</w:t>
      </w:r>
    </w:p>
    <w:p w:rsidR="00CE2157" w:rsidRDefault="00966130" w:rsidP="00966130">
      <w:r>
        <w:t>Был произведен выбор среды разработки приложения, мультимедийной библиотеки для разработки графической части игры и интерфейса пользователя. В процессе разработки б</w:t>
      </w:r>
      <w:r w:rsidR="00FF0AAE">
        <w:t>ыл</w:t>
      </w:r>
      <w:r>
        <w:t xml:space="preserve">а изучена литература и документация по выбранным средствам разработки. Построены модели предметной области и </w:t>
      </w:r>
      <w:r w:rsidRPr="00887E34">
        <w:t>программной системы, разработана архитектура программы и проведено кодирование на языке С</w:t>
      </w:r>
      <w:r w:rsidR="00887E34" w:rsidRPr="00887E34">
        <w:t>++</w:t>
      </w:r>
      <w:r w:rsidRPr="00887E34">
        <w:t>.</w:t>
      </w:r>
      <w:r>
        <w:t xml:space="preserve"> </w:t>
      </w:r>
    </w:p>
    <w:p w:rsidR="00CE2157" w:rsidRDefault="00A752F7" w:rsidP="00966130">
      <w:r>
        <w:t>В конструкторской части было приведено описание примененных средств разработки, структур данных, использованных для реализации игровых объектов и процессов, а также краткое описание программных модулей.</w:t>
      </w:r>
    </w:p>
    <w:p w:rsidR="00CE2157" w:rsidRDefault="00A752F7" w:rsidP="00966130">
      <w:r>
        <w:t>В соответствующем разделе было описано руководство пользователя.</w:t>
      </w:r>
    </w:p>
    <w:p w:rsidR="00966130" w:rsidRDefault="00966130" w:rsidP="00095916">
      <w:pPr>
        <w:rPr>
          <w:rFonts w:ascii="TimesNewRomanPSMT" w:hAnsi="TimesNewRomanPSMT"/>
          <w:color w:val="000000"/>
        </w:rPr>
      </w:pPr>
      <w:r>
        <w:rPr>
          <w:rFonts w:ascii="TimesNewRomanPSMT" w:hAnsi="TimesNewRomanPSMT"/>
          <w:color w:val="000000"/>
        </w:rPr>
        <w:t>В результате разработки было создано устойчиво функционирующее игровое приложение в соответствии с заданием.</w:t>
      </w:r>
    </w:p>
    <w:p w:rsidR="00CE2157" w:rsidRDefault="00CE2157" w:rsidP="00095916">
      <w:pPr>
        <w:rPr>
          <w:rFonts w:ascii="TimesNewRomanPSMT" w:hAnsi="TimesNewRomanPSMT"/>
          <w:color w:val="000000"/>
        </w:rPr>
      </w:pPr>
    </w:p>
    <w:p w:rsidR="00FF0AAE" w:rsidRDefault="00FF0AAE" w:rsidP="00095916"/>
    <w:p w:rsidR="00734E40" w:rsidRPr="00E74962" w:rsidRDefault="00734E40" w:rsidP="00095916">
      <w:pPr>
        <w:rPr>
          <w:color w:val="FF0000"/>
        </w:rPr>
      </w:pPr>
      <w:r w:rsidRPr="00E74962">
        <w:rPr>
          <w:color w:val="FF0000"/>
        </w:rPr>
        <w:br w:type="page"/>
      </w:r>
    </w:p>
    <w:p w:rsidR="000527BA" w:rsidRPr="00B73675" w:rsidRDefault="00734E40" w:rsidP="00673756">
      <w:pPr>
        <w:pStyle w:val="1"/>
        <w:numPr>
          <w:ilvl w:val="0"/>
          <w:numId w:val="0"/>
        </w:numPr>
        <w:rPr>
          <w:lang w:val="en-US"/>
        </w:rPr>
      </w:pPr>
      <w:bookmarkStart w:id="0" w:name="_Toc493254126"/>
      <w:r w:rsidRPr="00734E40">
        <w:lastRenderedPageBreak/>
        <w:t>Содержание</w:t>
      </w:r>
      <w:bookmarkEnd w:id="0"/>
    </w:p>
    <w:p w:rsidR="00360CD7" w:rsidRDefault="00F2039E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w:anchor="_Toc493254126" w:history="1">
        <w:r w:rsidR="00360CD7" w:rsidRPr="00124C53">
          <w:rPr>
            <w:rStyle w:val="ae"/>
            <w:noProof/>
          </w:rPr>
          <w:t>Содержа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7" w:history="1">
        <w:r w:rsidR="00360CD7" w:rsidRPr="00124C53">
          <w:rPr>
            <w:rStyle w:val="ae"/>
            <w:noProof/>
          </w:rPr>
          <w:t>Введ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8" w:history="1">
        <w:r w:rsidR="00360CD7" w:rsidRPr="00124C53">
          <w:rPr>
            <w:rStyle w:val="ae"/>
            <w:noProof/>
          </w:rPr>
          <w:t>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АНАЛИТИЧЕ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29" w:history="1">
        <w:r w:rsidR="00360CD7" w:rsidRPr="00124C53">
          <w:rPr>
            <w:rStyle w:val="ae"/>
            <w:noProof/>
          </w:rPr>
          <w:t>1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игрового процесса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2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0" w:history="1">
        <w:r w:rsidR="00360CD7" w:rsidRPr="00124C53">
          <w:rPr>
            <w:rStyle w:val="ae"/>
            <w:noProof/>
          </w:rPr>
          <w:t>1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Представление и отображение объектов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1" w:history="1">
        <w:r w:rsidR="00360CD7" w:rsidRPr="00124C53">
          <w:rPr>
            <w:rStyle w:val="ae"/>
            <w:noProof/>
          </w:rPr>
          <w:t>1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заимодействие игровых объектов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2" w:history="1">
        <w:r w:rsidR="00360CD7" w:rsidRPr="00124C53">
          <w:rPr>
            <w:rStyle w:val="ae"/>
            <w:noProof/>
          </w:rPr>
          <w:t>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НСТРУКТОРСКАЯ ЧАСТЬ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3" w:history="1">
        <w:r w:rsidR="00360CD7" w:rsidRPr="00124C53">
          <w:rPr>
            <w:rStyle w:val="ae"/>
            <w:noProof/>
          </w:rPr>
          <w:t>2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редств и инструментов разработки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4" w:history="1">
        <w:r w:rsidR="00360CD7" w:rsidRPr="00124C53">
          <w:rPr>
            <w:rStyle w:val="ae"/>
            <w:noProof/>
          </w:rPr>
          <w:t>2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объектной модели программной систе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5" w:history="1">
        <w:r w:rsidR="00360CD7" w:rsidRPr="00124C53">
          <w:rPr>
            <w:rStyle w:val="ae"/>
            <w:noProof/>
          </w:rPr>
          <w:t>2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структур данных</w:t>
        </w:r>
        <w:r w:rsidR="00360CD7" w:rsidRPr="00124C53">
          <w:rPr>
            <w:rStyle w:val="ae"/>
            <w:noProof/>
            <w:lang w:val="en-US"/>
          </w:rPr>
          <w:t>????????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4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6" w:history="1">
        <w:r w:rsidR="00360CD7" w:rsidRPr="00124C53">
          <w:rPr>
            <w:rStyle w:val="ae"/>
            <w:noProof/>
          </w:rPr>
          <w:t>2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одулей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6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5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7" w:history="1">
        <w:r w:rsidR="00360CD7" w:rsidRPr="00124C53">
          <w:rPr>
            <w:rStyle w:val="ae"/>
            <w:noProof/>
          </w:rPr>
          <w:t>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РУКОВОДСТВО ПОЛЬЗОВАТЕЛ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7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8" w:history="1">
        <w:r w:rsidR="00360CD7" w:rsidRPr="00124C53">
          <w:rPr>
            <w:rStyle w:val="ae"/>
            <w:noProof/>
          </w:rPr>
          <w:t>3.1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Комплект поставки и системные требова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8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39" w:history="1">
        <w:r w:rsidR="00360CD7" w:rsidRPr="00124C53">
          <w:rPr>
            <w:rStyle w:val="ae"/>
            <w:noProof/>
          </w:rPr>
          <w:t>3.2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становка и удаление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39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7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0" w:history="1">
        <w:r w:rsidR="00360CD7" w:rsidRPr="00124C53">
          <w:rPr>
            <w:rStyle w:val="ae"/>
            <w:noProof/>
          </w:rPr>
          <w:t>3.3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Запуск программ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0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1" w:history="1">
        <w:r w:rsidR="00360CD7" w:rsidRPr="00124C53">
          <w:rPr>
            <w:rStyle w:val="ae"/>
            <w:noProof/>
          </w:rPr>
          <w:t>3.4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Описание меню приложения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1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2" w:history="1">
        <w:r w:rsidR="00360CD7" w:rsidRPr="00124C53">
          <w:rPr>
            <w:rStyle w:val="ae"/>
            <w:noProof/>
          </w:rPr>
          <w:t>3.5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Управление во время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2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8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2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3" w:history="1">
        <w:r w:rsidR="00360CD7" w:rsidRPr="00124C53">
          <w:rPr>
            <w:rStyle w:val="ae"/>
            <w:noProof/>
          </w:rPr>
          <w:t>3.6.</w:t>
        </w:r>
        <w:r w:rsidR="00360CD7">
          <w:rPr>
            <w:rFonts w:asciiTheme="minorHAnsi" w:eastAsiaTheme="minorEastAsia" w:hAnsiTheme="minorHAnsi" w:cstheme="minorBidi"/>
            <w:noProof/>
            <w:sz w:val="22"/>
            <w:szCs w:val="22"/>
            <w:lang w:eastAsia="ru-RU"/>
          </w:rPr>
          <w:tab/>
        </w:r>
        <w:r w:rsidR="00360CD7" w:rsidRPr="00124C53">
          <w:rPr>
            <w:rStyle w:val="ae"/>
            <w:noProof/>
          </w:rPr>
          <w:t>Выход из иг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3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19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4" w:history="1">
        <w:r w:rsidR="00360CD7" w:rsidRPr="00124C53">
          <w:rPr>
            <w:rStyle w:val="ae"/>
            <w:noProof/>
          </w:rPr>
          <w:t>ЗАКЛЮЧЕНИЕ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4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0</w:t>
        </w:r>
        <w:r w:rsidR="00360CD7">
          <w:rPr>
            <w:noProof/>
            <w:webHidden/>
          </w:rPr>
          <w:fldChar w:fldCharType="end"/>
        </w:r>
      </w:hyperlink>
    </w:p>
    <w:p w:rsidR="00360CD7" w:rsidRDefault="005D784D">
      <w:pPr>
        <w:pStyle w:val="11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493254145" w:history="1">
        <w:r w:rsidR="00360CD7" w:rsidRPr="00124C53">
          <w:rPr>
            <w:rStyle w:val="ae"/>
            <w:noProof/>
          </w:rPr>
          <w:t>Список литературы</w:t>
        </w:r>
        <w:r w:rsidR="00360CD7">
          <w:rPr>
            <w:noProof/>
            <w:webHidden/>
          </w:rPr>
          <w:tab/>
        </w:r>
        <w:r w:rsidR="00360CD7">
          <w:rPr>
            <w:noProof/>
            <w:webHidden/>
          </w:rPr>
          <w:fldChar w:fldCharType="begin"/>
        </w:r>
        <w:r w:rsidR="00360CD7">
          <w:rPr>
            <w:noProof/>
            <w:webHidden/>
          </w:rPr>
          <w:instrText xml:space="preserve"> PAGEREF _Toc493254145 \h </w:instrText>
        </w:r>
        <w:r w:rsidR="00360CD7">
          <w:rPr>
            <w:noProof/>
            <w:webHidden/>
          </w:rPr>
        </w:r>
        <w:r w:rsidR="00360CD7">
          <w:rPr>
            <w:noProof/>
            <w:webHidden/>
          </w:rPr>
          <w:fldChar w:fldCharType="separate"/>
        </w:r>
        <w:r w:rsidR="00360CD7">
          <w:rPr>
            <w:noProof/>
            <w:webHidden/>
          </w:rPr>
          <w:t>21</w:t>
        </w:r>
        <w:r w:rsidR="00360CD7">
          <w:rPr>
            <w:noProof/>
            <w:webHidden/>
          </w:rPr>
          <w:fldChar w:fldCharType="end"/>
        </w:r>
      </w:hyperlink>
    </w:p>
    <w:p w:rsidR="00734E40" w:rsidRDefault="00F2039E" w:rsidP="00946E05">
      <w:r>
        <w:fldChar w:fldCharType="end"/>
      </w:r>
    </w:p>
    <w:p w:rsidR="00734E40" w:rsidRDefault="00734E40" w:rsidP="00946E05"/>
    <w:p w:rsidR="00734E40" w:rsidRDefault="00734E40" w:rsidP="00946E05"/>
    <w:p w:rsidR="000527BA" w:rsidRDefault="000527BA" w:rsidP="00946E05">
      <w:r>
        <w:br w:type="page"/>
      </w:r>
    </w:p>
    <w:p w:rsidR="000527BA" w:rsidRPr="00705942" w:rsidRDefault="00705942" w:rsidP="00673756">
      <w:pPr>
        <w:pStyle w:val="1"/>
        <w:numPr>
          <w:ilvl w:val="0"/>
          <w:numId w:val="0"/>
        </w:numPr>
      </w:pPr>
      <w:bookmarkStart w:id="1" w:name="_Toc493254127"/>
      <w:r w:rsidRPr="008F58C1">
        <w:lastRenderedPageBreak/>
        <w:t>Введение</w:t>
      </w:r>
      <w:bookmarkEnd w:id="1"/>
    </w:p>
    <w:p w:rsidR="00E0155F" w:rsidRPr="00E0155F" w:rsidRDefault="00E0155F" w:rsidP="002404C9">
      <w:bookmarkStart w:id="2" w:name="_GoBack"/>
      <w:r w:rsidRPr="00E0155F">
        <w:t xml:space="preserve">Игра </w:t>
      </w:r>
      <w:r>
        <w:t>«Красный квадрат»</w:t>
      </w:r>
    </w:p>
    <w:bookmarkEnd w:id="2"/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  <w:highlight w:val="yellow"/>
        </w:rPr>
        <w:t>Компьютерная игра Snake (Питон</w:t>
      </w:r>
      <w:r w:rsidRPr="00887E34">
        <w:rPr>
          <w:color w:val="FFC000"/>
        </w:rPr>
        <w:t>, Удав, Змейка и др.) появилась в середине-конце 1970-х. Игрок управляет длинным, тонким существом, напоминающим змею, которое ползает по плоскости (как правило, ограниченной стенками), собирая еду (или другие предметы), избегая столкновения с собственным хвостом и краями игрового поля. В некоторых вариантах на поле присутствуют дополнительные препятствия. Каждый раз, когда змея съедает кусок пищи, она становится длиннее, что постепенно усложняет игру. Игрок управляет направлением движения головы змеи (обычно 4 направления: вверх, вниз, влево, вправо), а хвост змеи движется следом. Игрок не может остановить движение змеи.</w:t>
      </w:r>
    </w:p>
    <w:p w:rsidR="002404C9" w:rsidRPr="00887E34" w:rsidRDefault="002404C9" w:rsidP="002404C9">
      <w:pPr>
        <w:rPr>
          <w:color w:val="FFC000"/>
        </w:rPr>
      </w:pPr>
      <w:r w:rsidRPr="00887E34">
        <w:rPr>
          <w:color w:val="FFC000"/>
        </w:rPr>
        <w:t>Первой игрой этого плана был игровой автомат Hustle, выпущенный фирмой Gremlin Industries в 1977 году, рассчитанный на одного или двух игроков, в которой нужно было управлять «змейками», направляя их на бессистемно появляющиеся цели. Для победы нужно было заполучить больше очков, чем у оппонента, преграждая по ходу игры ему путь к новым целям (в случае многопользовательской игры), или просто побить установленный на игровом автомате рекорд.  Одна из первых реализаций на настольном микрокомпьютере была сделана в 1979 году</w:t>
      </w:r>
      <w:r w:rsidR="002C2A4F" w:rsidRPr="00887E34">
        <w:rPr>
          <w:color w:val="FFC000"/>
        </w:rPr>
        <w:t xml:space="preserve"> на компьютере TRS-80, автор F.</w:t>
      </w:r>
      <w:r w:rsidR="002C2A4F" w:rsidRPr="00887E34">
        <w:rPr>
          <w:color w:val="FFC000"/>
          <w:lang w:val="en-US"/>
        </w:rPr>
        <w:t> </w:t>
      </w:r>
      <w:r w:rsidRPr="00887E34">
        <w:rPr>
          <w:color w:val="FFC000"/>
        </w:rPr>
        <w:t xml:space="preserve">Seger (Германия). После неё вышла версия для Commodore VIC-20, под названием Worms. Микрокомпьютерная версия игры Hustle была выпущена Milton Bradley для компьютера TI-99/4A в 1980 году. Версии игры существовали и на многих советских компьютерах, например — на Радио 86РК. В число известных вариантов игры </w:t>
      </w:r>
      <w:r w:rsidRPr="00887E34">
        <w:rPr>
          <w:color w:val="FFC000"/>
          <w:lang w:val="en-US"/>
        </w:rPr>
        <w:t>Snake</w:t>
      </w:r>
      <w:r w:rsidRPr="00887E34">
        <w:rPr>
          <w:color w:val="FFC000"/>
        </w:rPr>
        <w:t xml:space="preserve"> входит игра Nibbles, некоторое время входившая в комплект MS-DOS.</w:t>
      </w:r>
      <w:r w:rsidR="002C2A4F" w:rsidRPr="00887E34">
        <w:rPr>
          <w:color w:val="FFC000"/>
        </w:rPr>
        <w:t xml:space="preserve"> В настоящее время наиболее заметным представителем этого семейства является сетевая многопользовательская игра </w:t>
      </w:r>
      <w:r w:rsidR="002C2A4F" w:rsidRPr="00887E34">
        <w:rPr>
          <w:color w:val="FFC000"/>
          <w:lang w:val="en-US"/>
        </w:rPr>
        <w:t>slither</w:t>
      </w:r>
      <w:r w:rsidR="002C2A4F" w:rsidRPr="00887E34">
        <w:rPr>
          <w:color w:val="FFC000"/>
        </w:rPr>
        <w:t>.</w:t>
      </w:r>
      <w:r w:rsidR="002C2A4F" w:rsidRPr="00887E34">
        <w:rPr>
          <w:color w:val="FFC000"/>
          <w:lang w:val="en-US"/>
        </w:rPr>
        <w:t>io</w:t>
      </w:r>
      <w:r w:rsidR="002C2A4F" w:rsidRPr="00887E34">
        <w:rPr>
          <w:color w:val="FFC000"/>
        </w:rPr>
        <w:t>, в которой игроку необходимо «кормить» своего персонажа, избегать столкновения с другими игроками и охотиться на них, пресекая им путь.</w:t>
      </w:r>
    </w:p>
    <w:p w:rsidR="00BC4C78" w:rsidRDefault="006C6F79" w:rsidP="008500FB">
      <w:r w:rsidRPr="00887E34">
        <w:lastRenderedPageBreak/>
        <w:t xml:space="preserve">Целью данной курсовой работы было изучение средств языка программирования </w:t>
      </w:r>
      <w:r w:rsidRPr="00887E34">
        <w:rPr>
          <w:lang w:val="en-US"/>
        </w:rPr>
        <w:t>C</w:t>
      </w:r>
      <w:r w:rsidR="00887E34" w:rsidRPr="00887E34">
        <w:t>++</w:t>
      </w:r>
      <w:r w:rsidRPr="00887E34">
        <w:t xml:space="preserve">, графической библиотеки </w:t>
      </w:r>
      <w:r w:rsidR="00887E34" w:rsidRPr="00887E34">
        <w:rPr>
          <w:lang w:val="en-US"/>
        </w:rPr>
        <w:t>Simple</w:t>
      </w:r>
      <w:r w:rsidR="00887E34" w:rsidRPr="00887E34">
        <w:t xml:space="preserve"> </w:t>
      </w:r>
      <w:r w:rsidR="00887E34" w:rsidRPr="00887E34">
        <w:rPr>
          <w:lang w:val="en-US"/>
        </w:rPr>
        <w:t>and</w:t>
      </w:r>
      <w:r w:rsidR="00887E34" w:rsidRPr="00887E34">
        <w:t xml:space="preserve"> </w:t>
      </w:r>
      <w:r w:rsidR="00887E34" w:rsidRPr="00887E34">
        <w:rPr>
          <w:lang w:val="en-US"/>
        </w:rPr>
        <w:t>Fast</w:t>
      </w:r>
      <w:r w:rsidR="00887E34" w:rsidRPr="00887E34">
        <w:t xml:space="preserve"> </w:t>
      </w:r>
      <w:r w:rsidR="00887E34" w:rsidRPr="00887E34">
        <w:rPr>
          <w:lang w:val="en-US"/>
        </w:rPr>
        <w:t>Multimedia</w:t>
      </w:r>
      <w:r w:rsidR="00887E34" w:rsidRPr="00887E34">
        <w:t xml:space="preserve"> </w:t>
      </w:r>
      <w:r w:rsidR="00887E34" w:rsidRPr="00887E34">
        <w:rPr>
          <w:lang w:val="en-US"/>
        </w:rPr>
        <w:t>Library</w:t>
      </w:r>
      <w:r w:rsidR="00887E34" w:rsidRPr="00887E34">
        <w:t xml:space="preserve"> (</w:t>
      </w:r>
      <w:r w:rsidR="00887E34" w:rsidRPr="00887E34">
        <w:rPr>
          <w:lang w:val="en-US"/>
        </w:rPr>
        <w:t>SFML</w:t>
      </w:r>
      <w:r w:rsidR="00887E34" w:rsidRPr="00887E34">
        <w:t xml:space="preserve"> 2.4)</w:t>
      </w:r>
      <w:r w:rsidR="00B22C4B" w:rsidRPr="00887E34">
        <w:t xml:space="preserve"> и </w:t>
      </w:r>
      <w:r w:rsidRPr="00887E34">
        <w:t>среды разработки приложени</w:t>
      </w:r>
      <w:r w:rsidR="00B22C4B" w:rsidRPr="00887E34">
        <w:t xml:space="preserve">й </w:t>
      </w:r>
      <w:r w:rsidR="00B22C4B" w:rsidRPr="00887E34">
        <w:rPr>
          <w:lang w:val="en-US"/>
        </w:rPr>
        <w:t>Microsoft</w:t>
      </w:r>
      <w:r w:rsidR="00B22C4B" w:rsidRPr="00887E34">
        <w:t xml:space="preserve"> </w:t>
      </w:r>
      <w:r w:rsidR="00B22C4B" w:rsidRPr="00887E34">
        <w:rPr>
          <w:lang w:val="en-US"/>
        </w:rPr>
        <w:t>Visual</w:t>
      </w:r>
      <w:r w:rsidR="00B22C4B" w:rsidRPr="00887E34">
        <w:t xml:space="preserve"> </w:t>
      </w:r>
      <w:r w:rsidR="00B22C4B" w:rsidRPr="00887E34">
        <w:rPr>
          <w:lang w:val="en-US"/>
        </w:rPr>
        <w:t>Studio</w:t>
      </w:r>
      <w:r w:rsidR="00B22C4B" w:rsidRPr="00887E34">
        <w:t xml:space="preserve"> в процессе создания игрового приложения в соответствии с заданием.</w:t>
      </w:r>
      <w:r w:rsidR="00B22C4B">
        <w:t xml:space="preserve"> </w:t>
      </w:r>
    </w:p>
    <w:p w:rsidR="002404C9" w:rsidRDefault="00B22C4B" w:rsidP="008500FB">
      <w:r w:rsidRPr="00887E34">
        <w:t xml:space="preserve">В задачи </w:t>
      </w:r>
      <w:r w:rsidR="00887E34" w:rsidRPr="00887E34">
        <w:t xml:space="preserve">курсовой </w:t>
      </w:r>
      <w:r w:rsidRPr="00887E34">
        <w:t>работы входило изучение подсистем как самой</w:t>
      </w:r>
      <w:r>
        <w:t xml:space="preserve"> библиотеки </w:t>
      </w:r>
      <w:r w:rsidR="00887E34">
        <w:rPr>
          <w:lang w:val="en-US"/>
        </w:rPr>
        <w:t>SFML</w:t>
      </w:r>
      <w:r>
        <w:t>, так и дополнительных библиотек (</w:t>
      </w:r>
      <w:r w:rsidR="00887E34">
        <w:t>SFGUI -</w:t>
      </w:r>
      <w:r w:rsidR="00887E34" w:rsidRPr="00887E34">
        <w:t xml:space="preserve"> Simple and Fast Graphical User Interface, </w:t>
      </w:r>
      <w:r w:rsidR="00887E34">
        <w:t>Thor C++ Library</w:t>
      </w:r>
      <w:r>
        <w:t xml:space="preserve">), создание и проработка алгоритмов и </w:t>
      </w:r>
      <w:r w:rsidR="00887E34">
        <w:t xml:space="preserve">объектной </w:t>
      </w:r>
      <w:r>
        <w:t>структур</w:t>
      </w:r>
      <w:r w:rsidR="00887E34">
        <w:t>ы</w:t>
      </w:r>
      <w:r>
        <w:t xml:space="preserve"> </w:t>
      </w:r>
      <w:r w:rsidR="00887E34">
        <w:t xml:space="preserve">приложения </w:t>
      </w:r>
      <w:r>
        <w:t>игры.</w:t>
      </w:r>
    </w:p>
    <w:p w:rsidR="008500FB" w:rsidRDefault="008500FB" w:rsidP="008500FB">
      <w:r w:rsidRPr="004F4558">
        <w:rPr>
          <w:color w:val="FF0000"/>
        </w:rPr>
        <w:t xml:space="preserve">  </w:t>
      </w:r>
    </w:p>
    <w:p w:rsidR="000527BA" w:rsidRDefault="000527BA" w:rsidP="00946E05">
      <w:r>
        <w:br w:type="page"/>
      </w:r>
    </w:p>
    <w:p w:rsidR="000527BA" w:rsidRPr="00654B26" w:rsidRDefault="00E803D0" w:rsidP="00E803D0">
      <w:pPr>
        <w:pStyle w:val="1"/>
        <w:tabs>
          <w:tab w:val="left" w:pos="426"/>
        </w:tabs>
      </w:pPr>
      <w:bookmarkStart w:id="3" w:name="_Toc493254128"/>
      <w:r w:rsidRPr="00E803D0">
        <w:lastRenderedPageBreak/>
        <w:t>АНАЛИТИЧЕСКАЯ ЧАСТЬ</w:t>
      </w:r>
      <w:bookmarkEnd w:id="3"/>
    </w:p>
    <w:p w:rsidR="00417336" w:rsidRDefault="004041C6" w:rsidP="00BD652E">
      <w:pPr>
        <w:pStyle w:val="2"/>
      </w:pPr>
      <w:bookmarkStart w:id="4" w:name="_Toc493254129"/>
      <w:r w:rsidRPr="00BD652E">
        <w:t>Описание</w:t>
      </w:r>
      <w:r w:rsidRPr="004041C6">
        <w:t xml:space="preserve"> игрового процесса</w:t>
      </w:r>
      <w:bookmarkEnd w:id="4"/>
    </w:p>
    <w:p w:rsidR="004041C6" w:rsidRPr="00360CD7" w:rsidRDefault="00A02E3E" w:rsidP="004F4558">
      <w:pPr>
        <w:rPr>
          <w:color w:val="FFC000"/>
        </w:rPr>
      </w:pPr>
      <w:r w:rsidRPr="00360CD7">
        <w:rPr>
          <w:color w:val="FFC000"/>
        </w:rPr>
        <w:t xml:space="preserve">Существует большое количество вариантов игры «Питон» («Змейка», 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 и т.д.). Для целей настоящей курсовой работы выбираем однопользовательский вариант классической игры в графическом варианте с некоторыми изменениями: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 в произвольном направлении в сторону курсора мыши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поедая корм, при этом увеличивается его длина и текущий счет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ерсонаж движется по игровому полю, избегая столкновения с препятствиями и с собственным телом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при столкновении с препятствием или с собственным телом, игра заканчивается и пользователю предлагается ввести свое имя для таблицы результатов;</w:t>
      </w:r>
    </w:p>
    <w:p w:rsidR="00A02E3E" w:rsidRPr="00360CD7" w:rsidRDefault="00A02E3E" w:rsidP="00A02E3E">
      <w:pPr>
        <w:pStyle w:val="ad"/>
        <w:numPr>
          <w:ilvl w:val="0"/>
          <w:numId w:val="28"/>
        </w:numPr>
        <w:rPr>
          <w:color w:val="FFC000"/>
        </w:rPr>
      </w:pPr>
      <w:r w:rsidRPr="00360CD7">
        <w:rPr>
          <w:color w:val="FFC000"/>
        </w:rPr>
        <w:t>в игре должно присутствовать меню, с помощью которого можно продолжить текущую игру, начать новую, просмотреть таблицу рекордов, завершить игру.</w:t>
      </w:r>
    </w:p>
    <w:p w:rsidR="004041C6" w:rsidRDefault="004041C6" w:rsidP="00BD652E">
      <w:pPr>
        <w:pStyle w:val="2"/>
      </w:pPr>
      <w:bookmarkStart w:id="5" w:name="_Toc493254130"/>
      <w:r w:rsidRPr="004041C6">
        <w:t>Представление и отображение объектов игры</w:t>
      </w:r>
      <w:bookmarkEnd w:id="5"/>
    </w:p>
    <w:p w:rsidR="00AD73A5" w:rsidRPr="00360CD7" w:rsidRDefault="00A02E3E" w:rsidP="00A02E3E">
      <w:pPr>
        <w:rPr>
          <w:color w:val="FFC000"/>
        </w:rPr>
      </w:pPr>
      <w:r w:rsidRPr="00360CD7">
        <w:rPr>
          <w:color w:val="FFC000"/>
        </w:rPr>
        <w:t>Так как игровое приложение будет работать в графическом режиме</w:t>
      </w:r>
      <w:r w:rsidR="00AD73A5" w:rsidRPr="00360CD7">
        <w:rPr>
          <w:color w:val="FFC000"/>
        </w:rPr>
        <w:t xml:space="preserve">, то целесообразно главного персонажа игры представить в виде связанного набора сегментов круглой формы, перемещающихся друг за другом. Голова змеи будет представлена в виде круга, внутри которого находятся глаза, следящие за положением курсора мыши. </w:t>
      </w:r>
    </w:p>
    <w:p w:rsidR="00A02E3E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Объекты игры «Еда» и «Отрава» тоже будут представлены в виде круглых объектов с разными текстурами.</w:t>
      </w:r>
    </w:p>
    <w:p w:rsidR="00AD73A5" w:rsidRPr="00360CD7" w:rsidRDefault="00AD73A5" w:rsidP="00A02E3E">
      <w:pPr>
        <w:rPr>
          <w:color w:val="FFC000"/>
        </w:rPr>
      </w:pPr>
      <w:r w:rsidRPr="00360CD7">
        <w:rPr>
          <w:color w:val="FFC000"/>
        </w:rPr>
        <w:t>Текстуры сегментов змеи и других игровых объектов должны располагаться в папке приложения или подпапке с соответствующим именем.</w:t>
      </w:r>
    </w:p>
    <w:p w:rsidR="00AD73A5" w:rsidRPr="00A02E3E" w:rsidRDefault="00AD73A5" w:rsidP="00A02E3E"/>
    <w:p w:rsidR="004041C6" w:rsidRDefault="004041C6" w:rsidP="00BD652E">
      <w:pPr>
        <w:pStyle w:val="2"/>
      </w:pPr>
      <w:bookmarkStart w:id="6" w:name="_Toc493254131"/>
      <w:r w:rsidRPr="004041C6">
        <w:t>Взаимодействие игровых объектов</w:t>
      </w:r>
      <w:bookmarkEnd w:id="6"/>
    </w:p>
    <w:p w:rsidR="00AD73A5" w:rsidRPr="00360CD7" w:rsidRDefault="00AD73A5" w:rsidP="00AD73A5">
      <w:pPr>
        <w:rPr>
          <w:color w:val="FFC000"/>
        </w:rPr>
      </w:pPr>
      <w:r w:rsidRPr="00360CD7">
        <w:rPr>
          <w:color w:val="FFC000"/>
        </w:rPr>
        <w:t>Взаимодействие главного персонажа игры сводится к проверке на каждом игровом шаге, пересекается ли голова змеи с каким-либо объектом или со своим сегментом тела (при этом нужно учитывать, что допускается пересечение с несколькими передними сегментами из-за того, что сегменты накладываются друг на друга). Перемещение змеи за единицу времени фиксированное и возрастание сложности игры достигается за счет удлинения тела змеи и увеличения количества несъедобных объектов на игровом поле.</w:t>
      </w:r>
    </w:p>
    <w:p w:rsidR="00AD73A5" w:rsidRPr="00AD73A5" w:rsidRDefault="00AD73A5" w:rsidP="00AD73A5"/>
    <w:p w:rsidR="00705942" w:rsidRDefault="00705942" w:rsidP="00946E05">
      <w:r>
        <w:br w:type="page"/>
      </w:r>
    </w:p>
    <w:p w:rsidR="000527BA" w:rsidRDefault="00E803D0" w:rsidP="00E803D0">
      <w:pPr>
        <w:pStyle w:val="1"/>
        <w:tabs>
          <w:tab w:val="left" w:pos="426"/>
        </w:tabs>
      </w:pPr>
      <w:bookmarkStart w:id="7" w:name="_Toc493254132"/>
      <w:r w:rsidRPr="00E803D0">
        <w:lastRenderedPageBreak/>
        <w:t>КОНСТРУКТОРСКАЯ ЧАСТЬ</w:t>
      </w:r>
      <w:bookmarkEnd w:id="7"/>
    </w:p>
    <w:p w:rsidR="00BD652E" w:rsidRPr="00951BB3" w:rsidRDefault="00BD652E" w:rsidP="00BD652E">
      <w:pPr>
        <w:pStyle w:val="2"/>
      </w:pPr>
      <w:bookmarkStart w:id="8" w:name="_Toc493254133"/>
      <w:r w:rsidRPr="00951BB3">
        <w:t>Описание средств и инструментов разработки</w:t>
      </w:r>
      <w:bookmarkEnd w:id="8"/>
    </w:p>
    <w:p w:rsidR="00951BB3" w:rsidRDefault="00951BB3" w:rsidP="00BD652E">
      <w:r w:rsidRPr="00951BB3">
        <w:t xml:space="preserve">При разработке игрового приложения использовались </w:t>
      </w:r>
      <w:r w:rsidR="00CC3490">
        <w:t xml:space="preserve">интегрированные среды разработки </w:t>
      </w:r>
      <w:r w:rsidR="00CC3490">
        <w:rPr>
          <w:lang w:val="en-US"/>
        </w:rPr>
        <w:t>Microsoft</w:t>
      </w:r>
      <w:r w:rsidR="00CC3490" w:rsidRPr="00095916">
        <w:t xml:space="preserve"> </w:t>
      </w:r>
      <w:r w:rsidR="00CC3490">
        <w:rPr>
          <w:lang w:val="en-US"/>
        </w:rPr>
        <w:t>Visual</w:t>
      </w:r>
      <w:r w:rsidR="00CC3490" w:rsidRPr="00095916">
        <w:t xml:space="preserve"> </w:t>
      </w:r>
      <w:r w:rsidR="00CC3490">
        <w:rPr>
          <w:lang w:val="en-US"/>
        </w:rPr>
        <w:t>Studio</w:t>
      </w:r>
      <w:r w:rsidR="00CC3490" w:rsidRPr="00095916">
        <w:t xml:space="preserve"> 2015</w:t>
      </w:r>
      <w:r w:rsidR="00887E34">
        <w:t xml:space="preserve"> (2017)</w:t>
      </w:r>
      <w:r w:rsidR="00CC3490" w:rsidRPr="00095916">
        <w:t xml:space="preserve"> </w:t>
      </w:r>
      <w:r w:rsidR="00CC3490">
        <w:rPr>
          <w:lang w:val="en-US"/>
        </w:rPr>
        <w:t>Community</w:t>
      </w:r>
      <w:r w:rsidR="00CC3490" w:rsidRPr="00095916">
        <w:t xml:space="preserve"> </w:t>
      </w:r>
      <w:r w:rsidR="00CC3490">
        <w:rPr>
          <w:lang w:val="en-US"/>
        </w:rPr>
        <w:t>Edition</w:t>
      </w:r>
      <w:r w:rsidR="00CC3490">
        <w:t xml:space="preserve">, </w:t>
      </w:r>
      <w:r w:rsidR="00CC3490" w:rsidRPr="00FF0AAE">
        <w:t>библиотек</w:t>
      </w:r>
      <w:r w:rsidR="00CC3490">
        <w:t xml:space="preserve">и </w:t>
      </w:r>
      <w:r w:rsidR="00887E34" w:rsidRPr="00887E34">
        <w:t>Simple and Fast Multimedia Library</w:t>
      </w:r>
      <w:r w:rsidR="00887E34">
        <w:t xml:space="preserve"> (</w:t>
      </w:r>
      <w:r w:rsidR="00887E34">
        <w:rPr>
          <w:lang w:val="en-US"/>
        </w:rPr>
        <w:t>SFML</w:t>
      </w:r>
      <w:r w:rsidR="00887E34">
        <w:t>)</w:t>
      </w:r>
      <w:r w:rsidR="00887E34" w:rsidRPr="00887E34">
        <w:t xml:space="preserve"> 4.2</w:t>
      </w:r>
      <w:r w:rsidR="00CC3490" w:rsidRPr="00CC3490">
        <w:t>,</w:t>
      </w:r>
      <w:r w:rsidR="00887E34" w:rsidRPr="00887E34">
        <w:t xml:space="preserve"> Simple and Fast Graphical User Interface (</w:t>
      </w:r>
      <w:r w:rsidR="00887E34">
        <w:t>SFGUI</w:t>
      </w:r>
      <w:r w:rsidR="00887E34" w:rsidRPr="00887E34">
        <w:t>) 0.3.1,</w:t>
      </w:r>
      <w:r w:rsidR="00887E34">
        <w:t xml:space="preserve"> Thor</w:t>
      </w:r>
      <w:r w:rsidR="00887E34" w:rsidRPr="00887E34">
        <w:t xml:space="preserve"> </w:t>
      </w:r>
      <w:r w:rsidR="00887E34">
        <w:rPr>
          <w:lang w:val="en-US"/>
        </w:rPr>
        <w:t>C</w:t>
      </w:r>
      <w:r w:rsidR="00887E34" w:rsidRPr="00887E34">
        <w:t xml:space="preserve">++ </w:t>
      </w:r>
      <w:r w:rsidR="00887E34">
        <w:rPr>
          <w:lang w:val="en-US"/>
        </w:rPr>
        <w:t>Library</w:t>
      </w:r>
      <w:r w:rsidR="00887E34" w:rsidRPr="00887E34">
        <w:t xml:space="preserve"> </w:t>
      </w:r>
      <w:r w:rsidR="00887E34">
        <w:rPr>
          <w:lang w:val="en-US"/>
        </w:rPr>
        <w:t>v</w:t>
      </w:r>
      <w:r w:rsidR="00887E34" w:rsidRPr="00887E34">
        <w:t>.2.0</w:t>
      </w:r>
      <w:r w:rsidR="00CC3490" w:rsidRPr="00CC3490">
        <w:t>.</w:t>
      </w:r>
    </w:p>
    <w:p w:rsidR="00887E34" w:rsidRDefault="00887E34" w:rsidP="00BD652E">
      <w:pPr>
        <w:rPr>
          <w:color w:val="FF0000"/>
        </w:rPr>
      </w:pPr>
      <w:r w:rsidRPr="00AF3A3A">
        <w:rPr>
          <w:color w:val="FF0000"/>
        </w:rPr>
        <w:t xml:space="preserve">! </w:t>
      </w:r>
      <w:r w:rsidRPr="00887E34">
        <w:rPr>
          <w:color w:val="FF0000"/>
        </w:rPr>
        <w:t>Описываем библиотеки: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ML</w:t>
      </w:r>
    </w:p>
    <w:p w:rsidR="00360CD7" w:rsidRPr="00B73675" w:rsidRDefault="00360CD7" w:rsidP="00BD652E">
      <w:pPr>
        <w:rPr>
          <w:color w:val="FF0000"/>
        </w:rPr>
      </w:pPr>
      <w:r>
        <w:rPr>
          <w:color w:val="FF0000"/>
          <w:lang w:val="en-US"/>
        </w:rPr>
        <w:t>SFGUI</w:t>
      </w:r>
    </w:p>
    <w:p w:rsidR="00BD652E" w:rsidRPr="00B73675" w:rsidRDefault="00BD652E" w:rsidP="00BD652E">
      <w:pPr>
        <w:rPr>
          <w:color w:val="FFC000"/>
        </w:rPr>
      </w:pPr>
      <w:r w:rsidRPr="00360CD7">
        <w:rPr>
          <w:color w:val="FFC000"/>
          <w:lang w:val="en-US"/>
        </w:rPr>
        <w:t>Simple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DirectMedia</w:t>
      </w:r>
      <w:r w:rsidRPr="00B73675">
        <w:rPr>
          <w:color w:val="FFC000"/>
        </w:rPr>
        <w:t xml:space="preserve"> </w:t>
      </w:r>
      <w:r w:rsidRPr="00360CD7">
        <w:rPr>
          <w:color w:val="FFC000"/>
          <w:lang w:val="en-US"/>
        </w:rPr>
        <w:t>Layer</w:t>
      </w:r>
      <w:r w:rsidRPr="00B73675">
        <w:rPr>
          <w:color w:val="FFC000"/>
        </w:rPr>
        <w:t xml:space="preserve"> (</w:t>
      </w:r>
      <w:r w:rsidRPr="00360CD7">
        <w:rPr>
          <w:color w:val="FFC000"/>
          <w:lang w:val="en-US"/>
        </w:rPr>
        <w:t>SDL</w:t>
      </w:r>
      <w:r w:rsidRPr="00B73675">
        <w:rPr>
          <w:color w:val="FFC000"/>
        </w:rPr>
        <w:t xml:space="preserve">) — свободная кроссплатформенная мультимедийная библиотека, которая реализует единый интерфейс к графической, звуковой подсистеме, и средствам ввода для широкого спектра платформ: </w:t>
      </w:r>
      <w:r w:rsidRPr="00B73675">
        <w:rPr>
          <w:color w:val="FFC000"/>
          <w:lang w:val="en-US"/>
        </w:rPr>
        <w:t>Linu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icrosoft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Windows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Mac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OS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X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iOS</w:t>
      </w:r>
      <w:r w:rsidRPr="00B73675">
        <w:rPr>
          <w:color w:val="FFC000"/>
        </w:rPr>
        <w:t xml:space="preserve"> и </w:t>
      </w:r>
      <w:r w:rsidRPr="00B73675">
        <w:rPr>
          <w:color w:val="FFC000"/>
          <w:lang w:val="en-US"/>
        </w:rPr>
        <w:t>Android</w:t>
      </w:r>
      <w:r w:rsidRPr="00B73675">
        <w:rPr>
          <w:color w:val="FFC000"/>
        </w:rPr>
        <w:t>. Программный интерфейс SDL доступен для многих языков программирования: C, C++, C#, VB.NET, D, Ada, Haskell, Java, Lisp, Lua, Pascal, Perl, Python, Ruby и других.</w:t>
      </w:r>
    </w:p>
    <w:p w:rsidR="00BD652E" w:rsidRPr="00B73675" w:rsidRDefault="00BD652E" w:rsidP="00BD652E">
      <w:pPr>
        <w:rPr>
          <w:color w:val="FFC000"/>
        </w:rPr>
      </w:pPr>
      <w:r w:rsidRPr="00B73675">
        <w:rPr>
          <w:color w:val="FFC000"/>
        </w:rPr>
        <w:t xml:space="preserve">SDL можно рассматривать как некую прослойку, обеспечивающую поддержку для операций над пикселами, звука, доступа к файлам, обработки событий и т. п. </w:t>
      </w: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 </w:t>
      </w:r>
      <w:r w:rsidR="003119F2" w:rsidRPr="00B73675">
        <w:rPr>
          <w:color w:val="FFC000"/>
        </w:rPr>
        <w:t xml:space="preserve">также </w:t>
      </w:r>
      <w:r w:rsidRPr="00B73675">
        <w:rPr>
          <w:color w:val="FFC000"/>
        </w:rPr>
        <w:t>можно использовать в дополнение к OpenGL, получая при этом простую поддержку мыши, клавиатуры и джойстиков.</w:t>
      </w:r>
      <w:r w:rsidR="00D954BD" w:rsidRPr="00B73675">
        <w:rPr>
          <w:color w:val="FFC000"/>
        </w:rPr>
        <w:t xml:space="preserve"> </w:t>
      </w:r>
      <w:r w:rsidRPr="00B73675">
        <w:rPr>
          <w:color w:val="FFC000"/>
        </w:rPr>
        <w:t>Библиотека состоит из нескольких подсистем, таких как Video, Audio, CD-ROM, Joystick и Timer. В дополнение к этой базовой низкоуровневой функциональности, существует ряд стандартных библиотек, предоставляющих дополнительную функциональность: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 xml:space="preserve">SDL image — поддержка различных растровых форматов (в том числе </w:t>
      </w:r>
      <w:r w:rsidRPr="00B73675">
        <w:rPr>
          <w:color w:val="FFC000"/>
          <w:lang w:val="en-US"/>
        </w:rPr>
        <w:t>JPEG</w:t>
      </w:r>
      <w:r w:rsidRPr="00B73675">
        <w:rPr>
          <w:color w:val="FFC000"/>
        </w:rPr>
        <w:t xml:space="preserve">, </w:t>
      </w:r>
      <w:r w:rsidRPr="00B73675">
        <w:rPr>
          <w:color w:val="FFC000"/>
          <w:lang w:val="en-US"/>
        </w:rPr>
        <w:t>PNG</w:t>
      </w:r>
      <w:r w:rsidRPr="00B73675">
        <w:rPr>
          <w:color w:val="FFC000"/>
        </w:rPr>
        <w:t>), которая позволяет программисту загружать их в свое приложение без дополнительных усил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mixer — функции для организации сложного аудио, в основном, сведение звука из нескольких источников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net — поддержка сетевых функций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lastRenderedPageBreak/>
        <w:t>SDL</w:t>
      </w:r>
      <w:r w:rsidRPr="00B73675">
        <w:rPr>
          <w:color w:val="FFC000"/>
        </w:rPr>
        <w:t xml:space="preserve"> </w:t>
      </w:r>
      <w:r w:rsidRPr="00B73675">
        <w:rPr>
          <w:color w:val="FFC000"/>
          <w:lang w:val="en-US"/>
        </w:rPr>
        <w:t>ttf</w:t>
      </w:r>
      <w:r w:rsidRPr="00B73675">
        <w:rPr>
          <w:color w:val="FFC000"/>
        </w:rPr>
        <w:t xml:space="preserve"> — библиотека поддержки загрузки и рендеринга шрифтов </w:t>
      </w:r>
      <w:r w:rsidRPr="00B73675">
        <w:rPr>
          <w:color w:val="FFC000"/>
          <w:lang w:val="en-US"/>
        </w:rPr>
        <w:t>TrueType</w:t>
      </w:r>
      <w:r w:rsidRPr="00B73675">
        <w:rPr>
          <w:color w:val="FFC000"/>
        </w:rPr>
        <w:t xml:space="preserve">, основанная на библиотеке </w:t>
      </w:r>
      <w:r w:rsidRPr="00B73675">
        <w:rPr>
          <w:color w:val="FFC000"/>
          <w:lang w:val="en-US"/>
        </w:rPr>
        <w:t>freetype</w:t>
      </w:r>
      <w:r w:rsidRPr="00B73675">
        <w:rPr>
          <w:color w:val="FFC000"/>
        </w:rPr>
        <w:t>2 с поддержкой сглаживания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</w:rPr>
        <w:t>SDL rtf — отрисовка текста в формате RTF;</w:t>
      </w:r>
    </w:p>
    <w:p w:rsidR="00BD652E" w:rsidRPr="00B73675" w:rsidRDefault="00BD652E" w:rsidP="00BD652E">
      <w:pPr>
        <w:pStyle w:val="ad"/>
        <w:numPr>
          <w:ilvl w:val="0"/>
          <w:numId w:val="18"/>
        </w:numPr>
        <w:ind w:left="851"/>
        <w:rPr>
          <w:color w:val="FFC000"/>
        </w:rPr>
      </w:pPr>
      <w:r w:rsidRPr="00B73675">
        <w:rPr>
          <w:color w:val="FFC000"/>
          <w:lang w:val="en-US"/>
        </w:rPr>
        <w:t>SDL</w:t>
      </w:r>
      <w:r w:rsidRPr="00B73675">
        <w:rPr>
          <w:color w:val="FFC000"/>
        </w:rPr>
        <w:t xml:space="preserve">2 </w:t>
      </w:r>
      <w:r w:rsidRPr="00B73675">
        <w:rPr>
          <w:color w:val="FFC000"/>
          <w:lang w:val="en-US"/>
        </w:rPr>
        <w:t>gfx</w:t>
      </w:r>
      <w:r w:rsidRPr="00B73675">
        <w:rPr>
          <w:color w:val="FFC000"/>
        </w:rPr>
        <w:t xml:space="preserve">  - библиотека, предоставляющая возможности отрисовки базовых графических примитивов, таких как линии, круги, окружности, полигоны, прямоугольники и др. Также библиотек</w:t>
      </w:r>
      <w:r w:rsidR="003119F2" w:rsidRPr="00B73675">
        <w:rPr>
          <w:color w:val="FFC000"/>
        </w:rPr>
        <w:t>а</w:t>
      </w:r>
      <w:r w:rsidRPr="00B73675">
        <w:rPr>
          <w:color w:val="FFC000"/>
        </w:rPr>
        <w:t xml:space="preserve"> предоставляет функции для поворота и масштабирования текстур, применения различных фильтров к изображениям.</w:t>
      </w:r>
    </w:p>
    <w:p w:rsidR="00BD652E" w:rsidRPr="00BD652E" w:rsidRDefault="00BD652E" w:rsidP="00BD652E"/>
    <w:p w:rsidR="000527BA" w:rsidRPr="003B4FD1" w:rsidRDefault="00BD652E" w:rsidP="00BD652E">
      <w:pPr>
        <w:pStyle w:val="2"/>
      </w:pPr>
      <w:bookmarkStart w:id="9" w:name="_Toc493254134"/>
      <w:r w:rsidRPr="003B4FD1">
        <w:t xml:space="preserve">Описание </w:t>
      </w:r>
      <w:r w:rsidR="00AF3A3A">
        <w:t xml:space="preserve">объектной </w:t>
      </w:r>
      <w:r w:rsidR="003B4FD1" w:rsidRPr="003B4FD1">
        <w:t>модели</w:t>
      </w:r>
      <w:r w:rsidRPr="003B4FD1">
        <w:t xml:space="preserve"> программной системы</w:t>
      </w:r>
      <w:bookmarkEnd w:id="9"/>
    </w:p>
    <w:p w:rsidR="007F6400" w:rsidRPr="007126A6" w:rsidRDefault="007F6400" w:rsidP="007F6400">
      <w:r w:rsidRPr="000D1064">
        <w:t xml:space="preserve">Общая блок-схема алгоритма работы приложения представлена на рис. </w:t>
      </w:r>
      <w:r w:rsidRPr="000D1064">
        <w:fldChar w:fldCharType="begin"/>
      </w:r>
      <w:r w:rsidRPr="000D1064">
        <w:instrText xml:space="preserve"> REF Рис_ОбщаяСхема \h  \* MERGEFORMAT </w:instrText>
      </w:r>
      <w:r w:rsidRPr="000D1064">
        <w:fldChar w:fldCharType="separate"/>
      </w:r>
      <w:r w:rsidR="00AC189B">
        <w:rPr>
          <w:noProof/>
        </w:rPr>
        <w:t>1</w:t>
      </w:r>
      <w:r w:rsidRPr="000D1064">
        <w:fldChar w:fldCharType="end"/>
      </w:r>
      <w:r w:rsidRPr="000D1064">
        <w:t>.</w:t>
      </w:r>
      <w:r>
        <w:t xml:space="preserve"> </w: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При запуске приложения управление передаётся функции инициализации initialization, в которой инициализируются подсистемы библиотеки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создается окно приложения (SDL_Window *window), рендерер изображения (SDL_Renderer *renderer), загружаются текстуры для заставки и фона игры, затем вызываются процедуры инициализации модуле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cores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nake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uff</w:t>
      </w:r>
      <w:r w:rsidRPr="00360CD7">
        <w:rPr>
          <w:color w:val="FFC000"/>
        </w:rPr>
        <w:t xml:space="preserve">,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text</w:t>
      </w:r>
      <w:r w:rsidRPr="00360CD7">
        <w:rPr>
          <w:color w:val="FFC000"/>
        </w:rPr>
        <w:t>. Затем создается основной таймер  приложения, отвечающий за установку флага updateRequired через промежутки времени равные timer_interval (по умолчания 20 мс).</w:t>
      </w:r>
    </w:p>
    <w:p w:rsidR="003119F2" w:rsidRPr="00360CD7" w:rsidRDefault="003119F2" w:rsidP="007F6400">
      <w:pPr>
        <w:rPr>
          <w:color w:val="FFC000"/>
        </w:rPr>
      </w:pPr>
      <w:r w:rsidRPr="00360CD7">
        <w:rPr>
          <w:color w:val="FFC000"/>
        </w:rPr>
        <w:t xml:space="preserve">В случае успешной инициализации приложения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 xml:space="preserve"> присваивается значение </w:t>
      </w:r>
      <w:r w:rsidRPr="00360CD7">
        <w:rPr>
          <w:color w:val="FFC000"/>
          <w:lang w:val="en-US"/>
        </w:rPr>
        <w:t>gsInit</w:t>
      </w:r>
      <w:r w:rsidRPr="00360CD7">
        <w:rPr>
          <w:color w:val="FFC000"/>
        </w:rPr>
        <w:t xml:space="preserve"> и управление передается основному циклу, в теле которого происходит выборка сообщения из очереди сообщен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, его обработка (установка флагов и пр.), затем последовательный вызов обработчиков сообщений игровых модулей с передачей переменной event им в качестве параметра. Обработка событий от клавиатуры и мыши, а также рендеринг (формирование покадрового изображения игры) происходит в зависимости от значения глобальной переменной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, которое, в свою очередь изменяется в зависимости от событий приложения.</w:t>
      </w:r>
    </w:p>
    <w:p w:rsidR="003119F2" w:rsidRPr="00360CD7" w:rsidRDefault="003119F2" w:rsidP="003119F2">
      <w:pPr>
        <w:rPr>
          <w:color w:val="FFC000"/>
        </w:rPr>
      </w:pPr>
      <w:r w:rsidRPr="00360CD7">
        <w:rPr>
          <w:color w:val="FFC000"/>
        </w:rPr>
        <w:object w:dxaOrig="6975" w:dyaOrig="117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8.75pt;height:589.5pt" o:ole="">
            <v:imagedata r:id="rId8" o:title=""/>
          </v:shape>
          <o:OLEObject Type="Embed" ProgID="Visio.Drawing.15" ShapeID="_x0000_i1025" DrawAspect="Content" ObjectID="_1574169700" r:id="rId9"/>
        </w:object>
      </w:r>
    </w:p>
    <w:p w:rsidR="003119F2" w:rsidRPr="00360CD7" w:rsidRDefault="003119F2" w:rsidP="003119F2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55FCC0A6" wp14:editId="5C779318">
                <wp:extent cx="5735782" cy="635"/>
                <wp:effectExtent l="0" t="0" r="0" b="0"/>
                <wp:docPr id="8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3119F2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 </w:t>
                            </w:r>
                            <w:bookmarkStart w:id="10" w:name="Рис_ОбщаяСхем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1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0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w14:anchorId="55FCC0A6" id="_x0000_t202" coordsize="21600,21600" o:spt="202" path="m,l,21600r21600,l21600,xe">
                <v:stroke joinstyle="miter"/>
                <v:path gradientshapeok="t" o:connecttype="rect"/>
              </v:shapetype>
              <v:shape id="Надпись 5" o:spid="_x0000_s1026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" stroked="f">
                <v:textbox style="mso-fit-shape-to-text:t" inset="0,0,0,0">
                  <w:txbxContent>
                    <w:p w:rsidR="005973C1" w:rsidRPr="00FF2CF1" w:rsidRDefault="005973C1" w:rsidP="003119F2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 </w:t>
                      </w:r>
                      <w:bookmarkStart w:id="11" w:name="Рис_ОбщаяСхем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1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1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t xml:space="preserve">Схема изменений состояния игры представлена на рис. </w:t>
      </w:r>
      <w:r w:rsidRPr="00360CD7">
        <w:rPr>
          <w:color w:val="FFC000"/>
        </w:rPr>
        <w:fldChar w:fldCharType="begin"/>
      </w:r>
      <w:r w:rsidRPr="00360CD7">
        <w:rPr>
          <w:color w:val="FFC000"/>
        </w:rPr>
        <w:instrText xml:space="preserve"> REF Рис_СхемаGameState \h </w:instrText>
      </w:r>
      <w:r w:rsidRPr="00360CD7">
        <w:rPr>
          <w:color w:val="FFC000"/>
        </w:rPr>
      </w:r>
      <w:r w:rsidRPr="00360CD7">
        <w:rPr>
          <w:color w:val="FFC000"/>
        </w:rPr>
        <w:fldChar w:fldCharType="separate"/>
      </w:r>
      <w:r w:rsidR="00AC189B" w:rsidRPr="00360CD7">
        <w:rPr>
          <w:noProof/>
          <w:color w:val="FFC000"/>
        </w:rPr>
        <w:t>2</w:t>
      </w:r>
      <w:r w:rsidRPr="00360CD7">
        <w:rPr>
          <w:color w:val="FFC000"/>
        </w:rPr>
        <w:fldChar w:fldCharType="end"/>
      </w:r>
      <w:r w:rsidRPr="00360CD7">
        <w:rPr>
          <w:color w:val="FFC000"/>
        </w:rPr>
        <w:t xml:space="preserve">. После вызова обработчиков событий управление передается функции рендеринга изображения do_rendering, которая отрисовывает изображение фона (или заставки) и последовательно передает управление функциям отрисовки </w:t>
      </w:r>
      <w:r w:rsidRPr="00360CD7">
        <w:rPr>
          <w:color w:val="FFC000"/>
        </w:rPr>
        <w:lastRenderedPageBreak/>
        <w:t xml:space="preserve">модулей приложения, которые в выводят изображение в рендерер в зависимости от значения флага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state</w:t>
      </w:r>
      <w:r w:rsidRPr="00360CD7">
        <w:rPr>
          <w:color w:val="FFC000"/>
        </w:rPr>
        <w:t>.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7252E40C" wp14:editId="71038283">
                <wp:extent cx="6230680" cy="9019027"/>
                <wp:effectExtent l="0" t="0" r="17780" b="26035"/>
                <wp:docPr id="11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0680" cy="9019027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do_rendering(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!updateRequired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Ini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intro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);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// draw </w:t>
                            </w:r>
                            <w:r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intro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else</w:t>
                            </w:r>
                          </w:p>
                          <w:p w:rsidR="005973C1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SDL_RenderCopy(renderer, background_texture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,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NULL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draw cursor circle....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2, 0xFF000080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filledCircleColor(renderer, mx,my, 10, 0xF01010C8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>Stuff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Snake_Render(&amp;Python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de-DE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Menu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Scores_Render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Text_RenderInputText(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   SDL_RenderPresent(renderer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…</w:t>
                            </w:r>
                          </w:p>
                          <w:p w:rsidR="005973C1" w:rsidRDefault="005973C1" w:rsidP="007F6400">
                            <w:pPr>
                              <w:ind w:firstLine="0"/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7252E40C" id="Надпись 2" o:spid="_x0000_s1027" type="#_x0000_t202" style="width:490.6pt;height:710.1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do_rendering(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!updateRequired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    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Ini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intro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);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// draw </w:t>
                      </w:r>
                      <w:r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intro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else</w:t>
                      </w:r>
                    </w:p>
                    <w:p w:rsidR="005973C1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SDL_RenderCopy(renderer, background_texture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,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NULL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draw cursor circle....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2, 0xFF000080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filledCircleColor(renderer, mx,my, 10, 0xF01010C8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>Stuff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Snake_Render(&amp;Python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de-DE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Menu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Scores_Render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Text_RenderInputText(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   SDL_RenderPresent(renderer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…</w:t>
                      </w:r>
                    </w:p>
                    <w:p w:rsidR="005973C1" w:rsidRDefault="005973C1" w:rsidP="007F6400">
                      <w:pPr>
                        <w:ind w:firstLine="0"/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ind w:firstLine="0"/>
        <w:jc w:val="center"/>
        <w:rPr>
          <w:color w:val="FFC000"/>
        </w:rPr>
      </w:pPr>
      <w:r w:rsidRPr="00360CD7">
        <w:rPr>
          <w:color w:val="FFC000"/>
        </w:rPr>
        <w:object w:dxaOrig="5986" w:dyaOrig="7770">
          <v:shape id="_x0000_i1026" type="#_x0000_t75" style="width:299.3pt;height:388.5pt" o:ole="">
            <v:imagedata r:id="rId10" o:title=""/>
          </v:shape>
          <o:OLEObject Type="Embed" ProgID="Visio.Drawing.15" ShapeID="_x0000_i1026" DrawAspect="Content" ObjectID="_1574169701" r:id="rId11"/>
        </w:objec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EB2D9FF" wp14:editId="1E61CF99">
                <wp:extent cx="5735782" cy="635"/>
                <wp:effectExtent l="0" t="0" r="0" b="0"/>
                <wp:docPr id="10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735782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FF2CF1" w:rsidRDefault="005973C1" w:rsidP="007F6400">
                            <w:pPr>
                              <w:ind w:firstLine="0"/>
                              <w:jc w:val="center"/>
                              <w:rPr>
                                <w:noProof/>
                                <w:lang w:val="en-US"/>
                              </w:rPr>
                            </w:pPr>
                            <w:r>
                              <w:t xml:space="preserve">Рис. </w:t>
                            </w:r>
                            <w:bookmarkStart w:id="12" w:name="Рис_СхемаGameState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2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12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EB2D9FF" id="_x0000_s1028" type="#_x0000_t202" style="width:451.65pt;height:.0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" stroked="f">
                <v:textbox style="mso-fit-shape-to-text:t" inset="0,0,0,0">
                  <w:txbxContent>
                    <w:p w:rsidR="005973C1" w:rsidRPr="00FF2CF1" w:rsidRDefault="005973C1" w:rsidP="007F6400">
                      <w:pPr>
                        <w:ind w:firstLine="0"/>
                        <w:jc w:val="center"/>
                        <w:rPr>
                          <w:noProof/>
                          <w:lang w:val="en-US"/>
                        </w:rPr>
                      </w:pPr>
                      <w:r>
                        <w:t xml:space="preserve">Рис. </w:t>
                      </w:r>
                      <w:bookmarkStart w:id="13" w:name="Рис_СхемаGameState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2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13"/>
                    </w:p>
                  </w:txbxContent>
                </v:textbox>
                <w10:anchorlock/>
              </v:shape>
            </w:pict>
          </mc:Fallback>
        </mc:AlternateContent>
      </w:r>
    </w:p>
    <w:p w:rsidR="007F6400" w:rsidRPr="00360CD7" w:rsidRDefault="007F6400" w:rsidP="007F6400">
      <w:pPr>
        <w:rPr>
          <w:color w:val="FFC000"/>
        </w:rPr>
      </w:pPr>
      <w:r w:rsidRPr="00360CD7">
        <w:rPr>
          <w:color w:val="FFC000"/>
        </w:rPr>
        <w:lastRenderedPageBreak/>
        <w:t xml:space="preserve">В качестве примера приведем обработчик события модуля </w:t>
      </w:r>
      <w:r w:rsidRPr="00360CD7">
        <w:rPr>
          <w:color w:val="FFC000"/>
          <w:lang w:val="en-US"/>
        </w:rPr>
        <w:t>game</w:t>
      </w:r>
      <w:r w:rsidRPr="00360CD7">
        <w:rPr>
          <w:color w:val="FFC000"/>
        </w:rPr>
        <w:t>_</w:t>
      </w:r>
      <w:r w:rsidRPr="00360CD7">
        <w:rPr>
          <w:color w:val="FFC000"/>
          <w:lang w:val="en-US"/>
        </w:rPr>
        <w:t>menu</w:t>
      </w:r>
      <w:r w:rsidRPr="00360CD7">
        <w:rPr>
          <w:color w:val="FFC000"/>
        </w:rPr>
        <w:t>:</w:t>
      </w:r>
    </w:p>
    <w:p w:rsidR="007F6400" w:rsidRPr="00360CD7" w:rsidRDefault="007F6400" w:rsidP="007F6400">
      <w:pPr>
        <w:ind w:firstLine="0"/>
        <w:rPr>
          <w:color w:val="FFC000"/>
        </w:rPr>
      </w:pPr>
      <w:r w:rsidRPr="00360CD7">
        <w:rPr>
          <w:noProof/>
          <w:color w:val="FFC000"/>
          <w:lang w:eastAsia="ru-RU"/>
        </w:rPr>
        <mc:AlternateContent>
          <mc:Choice Requires="wps">
            <w:drawing>
              <wp:inline distT="0" distB="0" distL="0" distR="0" wp14:anchorId="2965F0C2" wp14:editId="46D20397">
                <wp:extent cx="6209414" cy="1403985"/>
                <wp:effectExtent l="0" t="0" r="20320" b="12065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09414" cy="1403985"/>
                        </a:xfrm>
                        <a:prstGeom prst="rect">
                          <a:avLst/>
                        </a:prstGeom>
                        <a:noFill/>
                        <a:ln w="9525" cmpd="sng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</wps:spPr>
                      <wps:txbx>
                        <w:txbxContent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void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Menu_HandleEvent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ons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state !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Menu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KEY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2B91AF"/>
                                <w:sz w:val="20"/>
                                <w:szCs w:val="20"/>
                                <w:lang w:val="en-US"/>
                              </w:rPr>
                              <w:t>SDL_Keycod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keyPressed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key.keysym.sym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switch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keyPressed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ESCAP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game_state 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gsRunning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UP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: 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!= 0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--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_current &lt; (game_menu.item_count - 1) 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_current++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case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K_RETUR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: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game_menu.item_current].callbackFunc)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game_menu.item_current].callbackFunc(&amp;game_menu.items[game_menu.item_current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break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type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2F4F4F"/>
                                <w:sz w:val="20"/>
                                <w:szCs w:val="20"/>
                                <w:lang w:val="en-US"/>
                              </w:rPr>
                              <w:t>SDL_MOUSEBUTTONDOWN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.button.button ==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6F008A"/>
                                <w:sz w:val="20"/>
                                <w:szCs w:val="20"/>
                                <w:lang w:val="en-US"/>
                              </w:rPr>
                              <w:t>SDL_BUTTON_LEF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gt; game_menu.x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x &lt; game_menu.x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i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for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i = 0; i &lt; game_menu.item_count; i++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gt; game_menu.items[i].y1) &amp;&amp; (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808080"/>
                                <w:sz w:val="20"/>
                                <w:szCs w:val="20"/>
                                <w:lang w:val="en-US"/>
                              </w:rPr>
                              <w:t>event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>.button.y &lt; game_menu.items[i].y2)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licked menu!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FF"/>
                                <w:sz w:val="20"/>
                                <w:szCs w:val="20"/>
                                <w:lang w:val="en-US"/>
                              </w:rPr>
                              <w:t>if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 xml:space="preserve"> (game_menu.items[i].callbackFunc) {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game_menu.items[i].callbackFunc(&amp;game_menu.items[i]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SDL_Log("Callback\n");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 xml:space="preserve">} </w:t>
                            </w:r>
                            <w:r w:rsidRPr="00225BEC">
                              <w:rPr>
                                <w:rFonts w:ascii="Consolas" w:hAnsi="Consolas" w:cs="Consolas"/>
                                <w:color w:val="008000"/>
                                <w:sz w:val="20"/>
                                <w:szCs w:val="20"/>
                                <w:lang w:val="en-US"/>
                              </w:rPr>
                              <w:t>// for i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  <w:p w:rsidR="005973C1" w:rsidRPr="00225BEC" w:rsidRDefault="005973C1" w:rsidP="007F6400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uto"/>
                              <w:ind w:firstLine="0"/>
                              <w:jc w:val="left"/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</w:pPr>
                            <w:r w:rsidRPr="00225BEC">
                              <w:rPr>
                                <w:rFonts w:ascii="Consolas" w:hAnsi="Consolas" w:cs="Consolas"/>
                                <w:color w:val="000000"/>
                                <w:sz w:val="20"/>
                                <w:szCs w:val="20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sp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 w14:anchorId="2965F0C2" id="_x0000_s1029" type="#_x0000_t202" style="width:488.95pt;height:110.5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" filled="f">
                <v:textbox style="mso-fit-shape-to-text:t">
                  <w:txbxContent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void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Menu_HandleEvent(</w:t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ons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state !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Menu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KEY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2B91AF"/>
                          <w:sz w:val="20"/>
                          <w:szCs w:val="20"/>
                          <w:lang w:val="en-US"/>
                        </w:rPr>
                        <w:t>SDL_Keycod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keyPressed = 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key.keysym.sym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switch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keyPressed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ESCAP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game_state 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gsRunning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UP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: 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!= 0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--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_current &lt; (game_menu.item_count - 1) 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_current++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case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K_RETUR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: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game_menu.item_current].callbackFunc)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game_menu.item_current].callbackFunc(&amp;game_menu.items[game_menu.item_current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break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type == </w:t>
                      </w:r>
                      <w:r w:rsidRPr="00225BEC">
                        <w:rPr>
                          <w:rFonts w:ascii="Consolas" w:hAnsi="Consolas" w:cs="Consolas"/>
                          <w:color w:val="2F4F4F"/>
                          <w:sz w:val="20"/>
                          <w:szCs w:val="20"/>
                          <w:lang w:val="en-US"/>
                        </w:rPr>
                        <w:t>SDL_MOUSEBUTTONDOWN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.button.button == </w:t>
                      </w:r>
                      <w:r w:rsidRPr="00225BEC">
                        <w:rPr>
                          <w:rFonts w:ascii="Consolas" w:hAnsi="Consolas" w:cs="Consolas"/>
                          <w:color w:val="6F008A"/>
                          <w:sz w:val="20"/>
                          <w:szCs w:val="20"/>
                          <w:lang w:val="en-US"/>
                        </w:rPr>
                        <w:t>SDL_BUTTON_LEF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gt; game_menu.x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x &lt; game_menu.x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i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for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i = 0; i &lt; game_menu.item_count; i++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gt; game_menu.items[i].y1) &amp;&amp; (</w:t>
                      </w:r>
                      <w:r w:rsidRPr="00225BEC">
                        <w:rPr>
                          <w:rFonts w:ascii="Consolas" w:hAnsi="Consolas" w:cs="Consolas"/>
                          <w:color w:val="808080"/>
                          <w:sz w:val="20"/>
                          <w:szCs w:val="20"/>
                          <w:lang w:val="en-US"/>
                        </w:rPr>
                        <w:t>event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>.button.y &lt; game_menu.items[i].y2)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licked menu!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FF"/>
                          <w:sz w:val="20"/>
                          <w:szCs w:val="20"/>
                          <w:lang w:val="en-US"/>
                        </w:rPr>
                        <w:t>if</w:t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 xml:space="preserve"> (game_menu.items[i].callbackFunc) {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game_menu.items[i].callbackFunc(&amp;game_menu.items[i]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SDL_Log("Callback\n");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 xml:space="preserve">} </w:t>
                      </w:r>
                      <w:r w:rsidRPr="00225BEC">
                        <w:rPr>
                          <w:rFonts w:ascii="Consolas" w:hAnsi="Consolas" w:cs="Consolas"/>
                          <w:color w:val="008000"/>
                          <w:sz w:val="20"/>
                          <w:szCs w:val="20"/>
                          <w:lang w:val="en-US"/>
                        </w:rPr>
                        <w:t>// for i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  <w:p w:rsidR="005973C1" w:rsidRPr="00225BEC" w:rsidRDefault="005973C1" w:rsidP="007F6400">
                      <w:pPr>
                        <w:autoSpaceDE w:val="0"/>
                        <w:autoSpaceDN w:val="0"/>
                        <w:adjustRightInd w:val="0"/>
                        <w:spacing w:line="240" w:lineRule="auto"/>
                        <w:ind w:firstLine="0"/>
                        <w:jc w:val="left"/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</w:pPr>
                      <w:r w:rsidRPr="00225BEC">
                        <w:rPr>
                          <w:rFonts w:ascii="Consolas" w:hAnsi="Consolas" w:cs="Consolas"/>
                          <w:color w:val="000000"/>
                          <w:sz w:val="20"/>
                          <w:szCs w:val="20"/>
                        </w:rPr>
                        <w:t>}</w: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EC34B2" w:rsidRPr="00360CD7" w:rsidRDefault="000662F0" w:rsidP="000662F0">
      <w:pPr>
        <w:rPr>
          <w:color w:val="FFC000"/>
        </w:rPr>
      </w:pPr>
      <w:r w:rsidRPr="00360CD7">
        <w:rPr>
          <w:color w:val="FFC000"/>
        </w:rPr>
        <w:t xml:space="preserve">Обработчик событий </w:t>
      </w:r>
      <w:r w:rsidRPr="00360CD7">
        <w:rPr>
          <w:color w:val="FFC000"/>
          <w:lang w:val="en-US"/>
        </w:rPr>
        <w:t>SDL</w:t>
      </w:r>
      <w:r w:rsidRPr="00360CD7">
        <w:rPr>
          <w:color w:val="FFC000"/>
        </w:rPr>
        <w:t xml:space="preserve"> данного модуля отрабатывает только тогда, когда приложение находится в состоянии </w:t>
      </w:r>
      <w:r w:rsidRPr="00360CD7">
        <w:rPr>
          <w:color w:val="FFC000"/>
          <w:lang w:val="en-US"/>
        </w:rPr>
        <w:t>gsMenu</w:t>
      </w:r>
      <w:r w:rsidRPr="00360CD7">
        <w:rPr>
          <w:color w:val="FFC000"/>
        </w:rPr>
        <w:t xml:space="preserve">. При этом обрабатываются события от клавиатуры – при нажатии клавиш ВВЕРХ, ВНИЗ происходит перемещение активного пункта меню, при нажатии клавиши ВВОД – вызов функции, связанной с активным пунктом меню. При обработке событий от мыши (нажатия левой кнопки) определяется пункт меню, на котором находился </w:t>
      </w:r>
      <w:r w:rsidRPr="00360CD7">
        <w:rPr>
          <w:color w:val="FFC000"/>
        </w:rPr>
        <w:lastRenderedPageBreak/>
        <w:t>курсор мыши и также происходит вызов функции, связанной с активным пунктом меню. В этих функциях происходит установка флага состояния игры.</w:t>
      </w:r>
    </w:p>
    <w:p w:rsidR="00AC4DB7" w:rsidRPr="00360CD7" w:rsidRDefault="00681D8A" w:rsidP="00BD652E">
      <w:pPr>
        <w:pStyle w:val="2"/>
      </w:pPr>
      <w:bookmarkStart w:id="14" w:name="_Toc493254135"/>
      <w:r w:rsidRPr="00360CD7">
        <w:t>О</w:t>
      </w:r>
      <w:r w:rsidR="00BD652E" w:rsidRPr="00360CD7">
        <w:t>писание структур данных</w:t>
      </w:r>
      <w:r w:rsidR="00360CD7">
        <w:rPr>
          <w:lang w:val="en-US"/>
        </w:rPr>
        <w:t>????????</w:t>
      </w:r>
      <w:bookmarkEnd w:id="14"/>
    </w:p>
    <w:p w:rsidR="00AC4DB7" w:rsidRPr="00360CD7" w:rsidRDefault="00681D8A" w:rsidP="002B02B7">
      <w:pPr>
        <w:pStyle w:val="ad"/>
        <w:ind w:left="0"/>
        <w:rPr>
          <w:color w:val="FFC000"/>
        </w:rPr>
      </w:pPr>
      <w:r w:rsidRPr="00360CD7">
        <w:rPr>
          <w:color w:val="FFC000"/>
        </w:rPr>
        <w:t>П</w:t>
      </w:r>
      <w:r w:rsidR="00360CD7">
        <w:rPr>
          <w:color w:val="FFC000"/>
        </w:rPr>
        <w:t>в</w:t>
      </w:r>
      <w:r w:rsidRPr="00360CD7">
        <w:rPr>
          <w:color w:val="FFC000"/>
        </w:rPr>
        <w:t>ри реализации модели программной системы кроме стандартных типов (в т.ч. строк, массивов, структур)  были использованы следующие виды структур данных:</w:t>
      </w: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Пункт меню»</w:t>
      </w:r>
    </w:p>
    <w:p w:rsidR="00951BB3" w:rsidRPr="00B73675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Item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</w:t>
      </w:r>
      <w:r w:rsidRPr="00B73675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 xml:space="preserve">char caption[MENUITEM_CAPTION_MAX_LENGTH]; // </w:t>
      </w:r>
      <w:r w:rsidRPr="00360CD7">
        <w:rPr>
          <w:rFonts w:ascii="Consolas" w:hAnsi="Consolas" w:cs="Consolas"/>
          <w:color w:val="FFC000"/>
          <w:sz w:val="20"/>
          <w:szCs w:val="20"/>
        </w:rPr>
        <w:t>Название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пункта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CallbackFunction callbackFunc; // (*callbackFn)(sender)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caption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visibl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y1, y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0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MenuItem;</w:t>
      </w:r>
    </w:p>
    <w:p w:rsidR="002B02B7" w:rsidRPr="00360CD7" w:rsidRDefault="002B02B7" w:rsidP="002B02B7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C6470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Меню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Menu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Меню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8 item_curre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MenuItem items[MENUITEM_MAX_COUNT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width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int16 x1, x2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item_heigh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TTF_Font* menu_font;</w:t>
      </w:r>
    </w:p>
    <w:p w:rsidR="00951BB3" w:rsidRPr="00B73675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B73675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Menu</w:t>
      </w:r>
      <w:r w:rsidRPr="00B73675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B73675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Результат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core // Тип данных Результат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char name[ScoreNameLength]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Uint16 sco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ab/>
        <w:t>SDL_Texture *score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core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Сегмент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змеи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Segment 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x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int16 y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n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nex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TSnakeSegment *prev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ind w:firstLine="0"/>
        <w:rPr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Segment;</w:t>
      </w: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Змея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 struct TSnake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lastRenderedPageBreak/>
        <w:t xml:space="preserve">    SDL_TimerID timer_i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16 spee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truct {Sint16 x,y,dist;} dir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head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nakeSegment *tail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nake;</w:t>
      </w:r>
    </w:p>
    <w:p w:rsidR="00951BB3" w:rsidRPr="00360CD7" w:rsidRDefault="00951BB3" w:rsidP="00951BB3">
      <w:pPr>
        <w:ind w:firstLine="0"/>
        <w:rPr>
          <w:rFonts w:ascii="Consolas" w:hAnsi="Consolas" w:cs="Consolas"/>
          <w:color w:val="FFC000"/>
          <w:sz w:val="19"/>
          <w:szCs w:val="19"/>
          <w:lang w:val="en-US"/>
        </w:rPr>
      </w:pPr>
    </w:p>
    <w:p w:rsidR="006C6470" w:rsidRPr="00360CD7" w:rsidRDefault="006C6470" w:rsidP="00681D8A">
      <w:pPr>
        <w:pStyle w:val="ad"/>
        <w:rPr>
          <w:color w:val="FFC000"/>
          <w:lang w:val="en-US"/>
        </w:rPr>
      </w:pP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данных</w:t>
      </w:r>
      <w:r w:rsidRPr="00360CD7">
        <w:rPr>
          <w:color w:val="FFC000"/>
          <w:lang w:val="en-US"/>
        </w:rPr>
        <w:t xml:space="preserve"> «</w:t>
      </w:r>
      <w:r w:rsidRPr="00360CD7">
        <w:rPr>
          <w:color w:val="FFC000"/>
        </w:rPr>
        <w:t>Тип</w:t>
      </w:r>
      <w:r w:rsidRPr="00360CD7">
        <w:rPr>
          <w:color w:val="FFC000"/>
          <w:lang w:val="en-US"/>
        </w:rPr>
        <w:t xml:space="preserve"> </w:t>
      </w:r>
      <w:r w:rsidRPr="00360CD7">
        <w:rPr>
          <w:color w:val="FFC000"/>
        </w:rPr>
        <w:t>объекта</w:t>
      </w:r>
      <w:r w:rsidRPr="00360CD7">
        <w:rPr>
          <w:color w:val="FFC000"/>
          <w:lang w:val="en-US"/>
        </w:rPr>
        <w:t>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typedef struct TStuffType //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данных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Тип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</w:rPr>
        <w:t>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radius; // Радиус спрайта этого типа объекта для вычисления rect от x,y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DL_Surface *imag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SDL_Texture *texture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}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Type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19"/>
          <w:szCs w:val="19"/>
        </w:rPr>
      </w:pPr>
    </w:p>
    <w:p w:rsidR="006C6470" w:rsidRPr="00360CD7" w:rsidRDefault="006C6470" w:rsidP="00681D8A">
      <w:pPr>
        <w:pStyle w:val="ad"/>
        <w:rPr>
          <w:color w:val="FFC000"/>
        </w:rPr>
      </w:pPr>
      <w:r w:rsidRPr="00360CD7">
        <w:rPr>
          <w:color w:val="FFC000"/>
        </w:rPr>
        <w:t>Тип данных «Экземпляр объекта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>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ypedef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struct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</w:t>
      </w: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TStuffItem</w:t>
      </w:r>
      <w:r w:rsidRPr="00360CD7">
        <w:rPr>
          <w:rFonts w:ascii="Consolas" w:hAnsi="Consolas" w:cs="Consolas"/>
          <w:color w:val="FFC000"/>
          <w:sz w:val="20"/>
          <w:szCs w:val="20"/>
        </w:rPr>
        <w:t xml:space="preserve"> // Тип данных Экземпляр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type; // Тип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prev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TStuffItem *next; // Указатель на следующий экземпляр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Uint16 x,y; // Координаты об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 xml:space="preserve">    SDL_Rect rect; // Прямоугольник отрисовки обьъекта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} TStuffItem;</w:t>
      </w:r>
    </w:p>
    <w:p w:rsidR="00951BB3" w:rsidRPr="00360CD7" w:rsidRDefault="00951BB3" w:rsidP="00681D8A">
      <w:pPr>
        <w:pStyle w:val="ad"/>
        <w:rPr>
          <w:color w:val="FFC000"/>
        </w:rPr>
      </w:pPr>
    </w:p>
    <w:p w:rsidR="006C6470" w:rsidRPr="00360CD7" w:rsidRDefault="006C6470" w:rsidP="006C6470">
      <w:pPr>
        <w:pStyle w:val="ad"/>
        <w:rPr>
          <w:color w:val="FFC000"/>
        </w:rPr>
      </w:pPr>
      <w:r w:rsidRPr="00360CD7">
        <w:rPr>
          <w:color w:val="FFC000"/>
        </w:rPr>
        <w:t>Тип данных «Список объектов»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</w:rPr>
      </w:pPr>
      <w:r w:rsidRPr="00360CD7">
        <w:rPr>
          <w:rFonts w:ascii="Consolas" w:hAnsi="Consolas" w:cs="Consolas"/>
          <w:color w:val="FFC000"/>
          <w:sz w:val="20"/>
          <w:szCs w:val="20"/>
        </w:rPr>
        <w:t>typedef struct TStuffList // Тип данных Список Экземпляров объектов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{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fir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TStuffItem *las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 xml:space="preserve">    Uint8 count;</w:t>
      </w:r>
    </w:p>
    <w:p w:rsidR="00951BB3" w:rsidRPr="00360CD7" w:rsidRDefault="00951BB3" w:rsidP="0090038A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FFC000"/>
          <w:sz w:val="20"/>
          <w:szCs w:val="20"/>
          <w:lang w:val="en-US"/>
        </w:rPr>
      </w:pPr>
      <w:r w:rsidRPr="00360CD7">
        <w:rPr>
          <w:rFonts w:ascii="Consolas" w:hAnsi="Consolas" w:cs="Consolas"/>
          <w:color w:val="FFC000"/>
          <w:sz w:val="20"/>
          <w:szCs w:val="20"/>
          <w:lang w:val="en-US"/>
        </w:rPr>
        <w:t>} TStuffList;</w:t>
      </w:r>
    </w:p>
    <w:p w:rsidR="00951BB3" w:rsidRPr="00681D8A" w:rsidRDefault="00951BB3" w:rsidP="00951BB3">
      <w:pPr>
        <w:autoSpaceDE w:val="0"/>
        <w:autoSpaceDN w:val="0"/>
        <w:adjustRightInd w:val="0"/>
        <w:spacing w:line="240" w:lineRule="auto"/>
        <w:ind w:firstLine="0"/>
        <w:jc w:val="left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AC4DB7" w:rsidRPr="003B4FD1" w:rsidRDefault="00BD652E" w:rsidP="00BD652E">
      <w:pPr>
        <w:pStyle w:val="2"/>
      </w:pPr>
      <w:bookmarkStart w:id="15" w:name="_Toc493254136"/>
      <w:r w:rsidRPr="003B4FD1">
        <w:t>Описание модулей приложения</w:t>
      </w:r>
      <w:bookmarkEnd w:id="15"/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game_main.c</w:t>
      </w:r>
      <w:r w:rsidR="00D55B4B" w:rsidRPr="00360CD7">
        <w:rPr>
          <w:color w:val="FBD4B4" w:themeColor="accent6" w:themeTint="66"/>
        </w:rPr>
        <w:t xml:space="preserve"> – модуль содержит функции инициализации и завершения приложения, функцию рендеринга изображения, таймер обновления экрана. В теле основной функции </w:t>
      </w:r>
      <w:r w:rsidR="00D55B4B" w:rsidRPr="00360CD7">
        <w:rPr>
          <w:color w:val="FBD4B4" w:themeColor="accent6" w:themeTint="66"/>
          <w:lang w:val="en-US"/>
        </w:rPr>
        <w:t>main</w:t>
      </w:r>
      <w:r w:rsidR="00D55B4B" w:rsidRPr="00360CD7">
        <w:rPr>
          <w:color w:val="FBD4B4" w:themeColor="accent6" w:themeTint="66"/>
        </w:rPr>
        <w:t xml:space="preserve"> содержится главный цикл обработки сообщений библиотеки </w:t>
      </w:r>
      <w:r w:rsidR="00D55B4B" w:rsidRPr="00360CD7">
        <w:rPr>
          <w:color w:val="FBD4B4" w:themeColor="accent6" w:themeTint="66"/>
          <w:lang w:val="en-US"/>
        </w:rPr>
        <w:t>SDL</w:t>
      </w:r>
      <w:r w:rsidR="00D55B4B" w:rsidRPr="00360CD7">
        <w:rPr>
          <w:color w:val="FBD4B4" w:themeColor="accent6" w:themeTint="66"/>
        </w:rPr>
        <w:t>.</w:t>
      </w:r>
    </w:p>
    <w:p w:rsidR="00681D8A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main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D55B4B" w:rsidRPr="00360CD7">
        <w:rPr>
          <w:color w:val="FBD4B4" w:themeColor="accent6" w:themeTint="66"/>
        </w:rPr>
        <w:t xml:space="preserve"> – заголовочный файл содержит включения основных заголовочных файлов, определения путей к файлам текстур и шрифтов, глобальные переменные ширины и высоты экрана, переменную состояния игры;</w:t>
      </w:r>
    </w:p>
    <w:p w:rsidR="00E170FD" w:rsidRPr="00360CD7" w:rsidRDefault="00E170FD" w:rsidP="00D55B4B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</w:rPr>
        <w:lastRenderedPageBreak/>
        <w:t>game_menu.c</w:t>
      </w:r>
      <w:r w:rsidR="003119F2" w:rsidRPr="00360CD7">
        <w:rPr>
          <w:color w:val="FBD4B4" w:themeColor="accent6" w:themeTint="66"/>
        </w:rPr>
        <w:t xml:space="preserve">, game_menu.h </w:t>
      </w:r>
      <w:r w:rsidR="00D55B4B" w:rsidRPr="00360CD7">
        <w:rPr>
          <w:color w:val="FBD4B4" w:themeColor="accent6" w:themeTint="66"/>
        </w:rPr>
        <w:t>– модуль содержит определения типов «Пункт меню», «Меню», функции инициализации, уничтожения, рендеринга и обработки сообщений меню;</w:t>
      </w:r>
    </w:p>
    <w:p w:rsidR="00E170FD" w:rsidRPr="00360CD7" w:rsidRDefault="00E170FD" w:rsidP="003119F2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3119F2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cores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3119F2" w:rsidRPr="00360CD7">
        <w:rPr>
          <w:color w:val="FBD4B4" w:themeColor="accent6" w:themeTint="66"/>
        </w:rPr>
        <w:t xml:space="preserve"> – модуль содержит определения типов «Результат», переменной </w:t>
      </w:r>
      <w:r w:rsidR="003119F2" w:rsidRPr="00360CD7">
        <w:rPr>
          <w:color w:val="FBD4B4" w:themeColor="accent6" w:themeTint="66"/>
          <w:lang w:val="en-US"/>
        </w:rPr>
        <w:t>score</w:t>
      </w:r>
      <w:r w:rsidR="003119F2" w:rsidRPr="00360CD7">
        <w:rPr>
          <w:color w:val="FBD4B4" w:themeColor="accent6" w:themeTint="66"/>
        </w:rPr>
        <w:t>_</w:t>
      </w:r>
      <w:r w:rsidR="003119F2" w:rsidRPr="00360CD7">
        <w:rPr>
          <w:color w:val="FBD4B4" w:themeColor="accent6" w:themeTint="66"/>
          <w:lang w:val="en-US"/>
        </w:rPr>
        <w:t>current</w:t>
      </w:r>
      <w:r w:rsidR="003119F2" w:rsidRPr="00360CD7">
        <w:rPr>
          <w:color w:val="FBD4B4" w:themeColor="accent6" w:themeTint="66"/>
        </w:rPr>
        <w:t xml:space="preserve">, содержащей текущий результат, массива </w:t>
      </w:r>
      <w:r w:rsidR="003119F2" w:rsidRPr="00360CD7">
        <w:rPr>
          <w:color w:val="FBD4B4" w:themeColor="accent6" w:themeTint="66"/>
          <w:lang w:val="en-US"/>
        </w:rPr>
        <w:t>Scores</w:t>
      </w:r>
      <w:r w:rsidR="003119F2" w:rsidRPr="00360CD7">
        <w:rPr>
          <w:color w:val="FBD4B4" w:themeColor="accent6" w:themeTint="66"/>
        </w:rPr>
        <w:t xml:space="preserve"> – таблицы результатов и функций инициализации модуля, сох</w:t>
      </w:r>
      <w:r w:rsidR="0090038A" w:rsidRPr="00360CD7">
        <w:rPr>
          <w:color w:val="FBD4B4" w:themeColor="accent6" w:themeTint="66"/>
        </w:rPr>
        <w:t>ранения результатов в файл, загрузки таблицы из файла ,а также рендеринга таблицы результатов и пр.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="0090038A" w:rsidRPr="00360CD7">
        <w:rPr>
          <w:color w:val="FBD4B4" w:themeColor="accent6" w:themeTint="66"/>
          <w:lang w:val="en-US"/>
        </w:rPr>
        <w:t>g</w:t>
      </w:r>
      <w:r w:rsidRPr="00360CD7">
        <w:rPr>
          <w:color w:val="FBD4B4" w:themeColor="accent6" w:themeTint="66"/>
          <w:lang w:val="en-US"/>
        </w:rPr>
        <w:t>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nake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Сегмент змеи», «Змея», функции инициализации, уничтожения, рендеринга и обработки сообщений персонажем игры, а также переменную </w:t>
      </w:r>
      <w:r w:rsidR="0090038A" w:rsidRPr="00360CD7">
        <w:rPr>
          <w:color w:val="FBD4B4" w:themeColor="accent6" w:themeTint="66"/>
          <w:lang w:val="en-US"/>
        </w:rPr>
        <w:t xml:space="preserve">Python – </w:t>
      </w:r>
      <w:r w:rsidR="0090038A" w:rsidRPr="00360CD7">
        <w:rPr>
          <w:color w:val="FBD4B4" w:themeColor="accent6" w:themeTint="66"/>
        </w:rPr>
        <w:t>главного персонажа;</w:t>
      </w:r>
    </w:p>
    <w:p w:rsidR="00E170FD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stuff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типов «Тип объекта», «Экземпляр объекта», функции инициализации, уничтожения, рендеринга, массив типов объектов, двухсвязный список объектов игры; </w:t>
      </w:r>
    </w:p>
    <w:p w:rsidR="00FD73BF" w:rsidRPr="00360CD7" w:rsidRDefault="00E170FD" w:rsidP="005973C1">
      <w:pPr>
        <w:pStyle w:val="ad"/>
        <w:numPr>
          <w:ilvl w:val="0"/>
          <w:numId w:val="29"/>
        </w:numPr>
        <w:tabs>
          <w:tab w:val="left" w:pos="851"/>
        </w:tabs>
        <w:ind w:left="851"/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c</w:t>
      </w:r>
      <w:r w:rsidR="0090038A" w:rsidRPr="00360CD7">
        <w:rPr>
          <w:color w:val="FBD4B4" w:themeColor="accent6" w:themeTint="66"/>
        </w:rPr>
        <w:t xml:space="preserve">,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>_</w:t>
      </w:r>
      <w:r w:rsidRPr="00360CD7">
        <w:rPr>
          <w:color w:val="FBD4B4" w:themeColor="accent6" w:themeTint="66"/>
          <w:lang w:val="en-US"/>
        </w:rPr>
        <w:t>text</w:t>
      </w:r>
      <w:r w:rsidRPr="00360CD7">
        <w:rPr>
          <w:color w:val="FBD4B4" w:themeColor="accent6" w:themeTint="66"/>
        </w:rPr>
        <w:t>.</w:t>
      </w:r>
      <w:r w:rsidRPr="00360CD7">
        <w:rPr>
          <w:color w:val="FBD4B4" w:themeColor="accent6" w:themeTint="66"/>
          <w:lang w:val="en-US"/>
        </w:rPr>
        <w:t>h</w:t>
      </w:r>
      <w:r w:rsidR="0090038A" w:rsidRPr="00360CD7">
        <w:rPr>
          <w:color w:val="FBD4B4" w:themeColor="accent6" w:themeTint="66"/>
        </w:rPr>
        <w:t xml:space="preserve"> – модуль содержит определения переменных шрифтов, используемых в приложении, функции инициализации, уничтожения, рендеринга текстовых строк и поддержки текстового ввода с помощью </w:t>
      </w:r>
      <w:r w:rsidR="0090038A" w:rsidRPr="00360CD7">
        <w:rPr>
          <w:color w:val="FBD4B4" w:themeColor="accent6" w:themeTint="66"/>
          <w:lang w:val="en-US"/>
        </w:rPr>
        <w:t>SDL.</w:t>
      </w:r>
    </w:p>
    <w:p w:rsidR="00681D8A" w:rsidRPr="0090038A" w:rsidRDefault="00681D8A" w:rsidP="00E170FD">
      <w:pPr>
        <w:pStyle w:val="ad"/>
      </w:pPr>
    </w:p>
    <w:p w:rsidR="006A5237" w:rsidRPr="0090038A" w:rsidRDefault="006A5237" w:rsidP="00946E05">
      <w:pPr>
        <w:pStyle w:val="ad"/>
      </w:pPr>
    </w:p>
    <w:p w:rsidR="00A5318D" w:rsidRPr="0090038A" w:rsidRDefault="00A5318D" w:rsidP="00946E05">
      <w:r w:rsidRPr="0090038A">
        <w:br w:type="page"/>
      </w:r>
    </w:p>
    <w:p w:rsidR="00A5318D" w:rsidRPr="002A6BB1" w:rsidRDefault="00E803D0" w:rsidP="00E803D0">
      <w:pPr>
        <w:pStyle w:val="1"/>
        <w:tabs>
          <w:tab w:val="left" w:pos="426"/>
        </w:tabs>
      </w:pPr>
      <w:bookmarkStart w:id="16" w:name="_Toc493254137"/>
      <w:r w:rsidRPr="00E803D0">
        <w:lastRenderedPageBreak/>
        <w:t>РУКОВОДСТВО ПОЛЬЗОВАТЕЛЯ</w:t>
      </w:r>
      <w:bookmarkEnd w:id="16"/>
    </w:p>
    <w:p w:rsidR="00325A15" w:rsidRPr="00AF3A3A" w:rsidRDefault="00CE2157" w:rsidP="00BD652E">
      <w:pPr>
        <w:pStyle w:val="2"/>
        <w:rPr>
          <w:color w:val="FF0000"/>
        </w:rPr>
      </w:pPr>
      <w:bookmarkStart w:id="17" w:name="_Toc493254138"/>
      <w:r w:rsidRPr="00AF3A3A">
        <w:rPr>
          <w:color w:val="FF0000"/>
        </w:rPr>
        <w:t>Комплект поставки и системные требования</w:t>
      </w:r>
      <w:bookmarkEnd w:id="17"/>
    </w:p>
    <w:p w:rsidR="007555DB" w:rsidRPr="007555DB" w:rsidRDefault="007555DB" w:rsidP="007555DB">
      <w:pPr>
        <w:rPr>
          <w:rFonts w:ascii="TimesNewRomanPSMT" w:hAnsi="TimesNewRomanPSMT"/>
        </w:rPr>
      </w:pPr>
      <w:r>
        <w:rPr>
          <w:rFonts w:ascii="TimesNewRomanPSMT" w:hAnsi="TimesNewRomanPSMT"/>
        </w:rPr>
        <w:t>Папка разработанного приложения содержит следующие файлы:</w:t>
      </w:r>
    </w:p>
    <w:p w:rsidR="007555DB" w:rsidRPr="0050001F" w:rsidRDefault="00BC4C78" w:rsidP="0050001F">
      <w:pPr>
        <w:pStyle w:val="ad"/>
        <w:numPr>
          <w:ilvl w:val="0"/>
          <w:numId w:val="25"/>
        </w:numPr>
        <w:rPr>
          <w:rFonts w:ascii="TimesNewRomanPSMT" w:hAnsi="TimesNewRomanPSMT"/>
        </w:rPr>
      </w:pPr>
      <w:r>
        <w:rPr>
          <w:rFonts w:ascii="TimesNewRomanPSMT" w:hAnsi="TimesNewRomanPSMT"/>
        </w:rPr>
        <w:t xml:space="preserve">библиотеки </w:t>
      </w:r>
      <w:r>
        <w:rPr>
          <w:rFonts w:ascii="TimesNewRomanPSMT" w:hAnsi="TimesNewRomanPSMT"/>
          <w:lang w:val="en-US"/>
        </w:rPr>
        <w:t>SDL</w:t>
      </w:r>
      <w:r w:rsidRPr="00BC4C78">
        <w:rPr>
          <w:rFonts w:ascii="TimesNewRomanPSMT" w:hAnsi="TimesNewRomanPSMT"/>
        </w:rPr>
        <w:t xml:space="preserve"> </w:t>
      </w:r>
      <w:r>
        <w:rPr>
          <w:rFonts w:ascii="TimesNewRomanPSMT" w:hAnsi="TimesNewRomanPSMT"/>
        </w:rPr>
        <w:t xml:space="preserve">и др.: </w:t>
      </w:r>
      <w:r w:rsidR="007555DB" w:rsidRPr="0050001F">
        <w:rPr>
          <w:rFonts w:ascii="TimesNewRomanPSMT" w:hAnsi="TimesNewRomanPSMT"/>
          <w:lang w:val="en-US"/>
        </w:rPr>
        <w:t>libFLAC</w:t>
      </w:r>
      <w:r w:rsidR="007555DB" w:rsidRPr="0050001F">
        <w:rPr>
          <w:rFonts w:ascii="TimesNewRomanPSMT" w:hAnsi="TimesNewRomanPSMT"/>
        </w:rPr>
        <w:t>-8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freetype</w:t>
      </w:r>
      <w:r w:rsidR="007555DB" w:rsidRPr="0050001F">
        <w:rPr>
          <w:rFonts w:ascii="TimesNewRomanPSMT" w:hAnsi="TimesNewRomanPSMT"/>
        </w:rPr>
        <w:t>-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jpeg</w:t>
      </w:r>
      <w:r w:rsidR="007555DB" w:rsidRPr="0050001F">
        <w:rPr>
          <w:rFonts w:ascii="TimesNewRomanPSMT" w:hAnsi="TimesNewRomanPSMT"/>
        </w:rPr>
        <w:t>-9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modplug</w:t>
      </w:r>
      <w:r w:rsidR="007555DB" w:rsidRPr="0050001F">
        <w:rPr>
          <w:rFonts w:ascii="TimesNewRomanPSMT" w:hAnsi="TimesNewRomanPSMT"/>
        </w:rPr>
        <w:t>-1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ogg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png</w:t>
      </w:r>
      <w:r w:rsidR="007555DB" w:rsidRPr="0050001F">
        <w:rPr>
          <w:rFonts w:ascii="TimesNewRomanPSMT" w:hAnsi="TimesNewRomanPSMT"/>
        </w:rPr>
        <w:t>16-16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tiff</w:t>
      </w:r>
      <w:r w:rsidR="007555DB" w:rsidRPr="0050001F">
        <w:rPr>
          <w:rFonts w:ascii="TimesNewRomanPSMT" w:hAnsi="TimesNewRomanPSMT"/>
        </w:rPr>
        <w:t>-5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</w:t>
      </w:r>
      <w:r w:rsidR="007555DB" w:rsidRPr="0050001F">
        <w:rPr>
          <w:rFonts w:ascii="TimesNewRomanPSMT" w:hAnsi="TimesNewRomanPSMT"/>
        </w:rPr>
        <w:t>-0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vorbisfile</w:t>
      </w:r>
      <w:r w:rsidR="007555DB" w:rsidRPr="0050001F">
        <w:rPr>
          <w:rFonts w:ascii="TimesNewRomanPSMT" w:hAnsi="TimesNewRomanPSMT"/>
        </w:rPr>
        <w:t>-3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7555DB" w:rsidRPr="0050001F">
        <w:rPr>
          <w:rFonts w:ascii="TimesNewRomanPSMT" w:hAnsi="TimesNewRomanPSMT"/>
          <w:lang w:val="en-US"/>
        </w:rPr>
        <w:t>libwebp</w:t>
      </w:r>
      <w:r w:rsidR="007555DB" w:rsidRPr="0050001F">
        <w:rPr>
          <w:rFonts w:ascii="TimesNewRomanPSMT" w:hAnsi="TimesNewRomanPSMT"/>
        </w:rPr>
        <w:t>-4.</w:t>
      </w:r>
      <w:r w:rsidR="007555DB" w:rsidRPr="0050001F">
        <w:rPr>
          <w:rFonts w:ascii="TimesNewRomanPSMT" w:hAnsi="TimesNewRomanPSMT"/>
          <w:lang w:val="en-US"/>
        </w:rPr>
        <w:t>dll</w:t>
      </w:r>
      <w:r w:rsidR="007555DB" w:rsidRPr="0050001F">
        <w:rPr>
          <w:rFonts w:ascii="TimesNewRomanPSMT" w:hAnsi="TimesNewRomanPSMT"/>
        </w:rPr>
        <w:t>,</w:t>
      </w:r>
      <w:r w:rsidR="0050001F" w:rsidRPr="0050001F">
        <w:rPr>
          <w:rFonts w:ascii="TimesNewRomanPSMT" w:hAnsi="TimesNewRomanPSMT"/>
        </w:rPr>
        <w:t xml:space="preserve">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image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mixer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DL</w:t>
      </w:r>
      <w:r w:rsidR="0050001F" w:rsidRPr="0050001F">
        <w:rPr>
          <w:rFonts w:ascii="TimesNewRomanPSMT" w:hAnsi="TimesNewRomanPSMT"/>
        </w:rPr>
        <w:t>2_</w:t>
      </w:r>
      <w:r w:rsidR="0050001F" w:rsidRP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>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smpeg</w:t>
      </w:r>
      <w:r w:rsidR="0050001F" w:rsidRPr="0050001F">
        <w:rPr>
          <w:rFonts w:ascii="TimesNewRomanPSMT" w:hAnsi="TimesNewRomanPSMT"/>
        </w:rPr>
        <w:t>2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 xml:space="preserve">, </w:t>
      </w:r>
      <w:r w:rsidR="0050001F" w:rsidRPr="0050001F">
        <w:rPr>
          <w:rFonts w:ascii="TimesNewRomanPSMT" w:hAnsi="TimesNewRomanPSMT"/>
          <w:lang w:val="en-US"/>
        </w:rPr>
        <w:t>zlib</w:t>
      </w:r>
      <w:r w:rsidR="0050001F" w:rsidRPr="0050001F">
        <w:rPr>
          <w:rFonts w:ascii="TimesNewRomanPSMT" w:hAnsi="TimesNewRomanPSMT"/>
        </w:rPr>
        <w:t>1.</w:t>
      </w:r>
      <w:r w:rsidR="0050001F" w:rsidRPr="0050001F">
        <w:rPr>
          <w:rFonts w:ascii="TimesNewRomanPSMT" w:hAnsi="TimesNewRomanPSMT"/>
          <w:lang w:val="en-US"/>
        </w:rPr>
        <w:t>dll</w:t>
      </w:r>
      <w:r w:rsidR="0050001F" w:rsidRPr="0050001F">
        <w:rPr>
          <w:rFonts w:ascii="TimesNewRomanPSMT" w:hAnsi="TimesNewRomanPSMT"/>
        </w:rPr>
        <w:t>;</w:t>
      </w:r>
    </w:p>
    <w:p w:rsidR="0050001F" w:rsidRPr="00360CD7" w:rsidRDefault="0050001F" w:rsidP="0050001F">
      <w:pPr>
        <w:pStyle w:val="ad"/>
        <w:numPr>
          <w:ilvl w:val="0"/>
          <w:numId w:val="25"/>
        </w:numPr>
        <w:rPr>
          <w:rFonts w:ascii="TimesNewRomanPSMT" w:hAnsi="TimesNewRomanPSMT"/>
          <w:color w:val="FBD4B4" w:themeColor="accent6" w:themeTint="66"/>
        </w:rPr>
      </w:pPr>
      <w:r>
        <w:rPr>
          <w:rFonts w:ascii="TimesNewRomanPSMT" w:hAnsi="TimesNewRomanPSMT"/>
        </w:rPr>
        <w:t xml:space="preserve">запускаемый файл </w:t>
      </w:r>
      <w:r w:rsidRPr="00360CD7">
        <w:rPr>
          <w:rFonts w:ascii="TimesNewRomanPSMT" w:hAnsi="TimesNewRomanPSMT"/>
          <w:color w:val="FBD4B4" w:themeColor="accent6" w:themeTint="66"/>
        </w:rPr>
        <w:t xml:space="preserve">приложения 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dl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exe</w:t>
      </w:r>
      <w:r w:rsidRPr="00360CD7">
        <w:rPr>
          <w:rFonts w:ascii="TimesNewRomanPSMT" w:hAnsi="TimesNewRomanPSMT"/>
          <w:color w:val="FBD4B4" w:themeColor="accent6" w:themeTint="66"/>
        </w:rPr>
        <w:t>;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font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</w:t>
      </w:r>
      <w:r w:rsidR="0050001F">
        <w:rPr>
          <w:rFonts w:ascii="TimesNewRomanPSMT" w:hAnsi="TimesNewRomanPSMT"/>
          <w:lang w:val="en-US"/>
        </w:rPr>
        <w:t>TTF</w:t>
      </w:r>
      <w:r w:rsidR="0050001F" w:rsidRPr="0050001F">
        <w:rPr>
          <w:rFonts w:ascii="TimesNewRomanPSMT" w:hAnsi="TimesNewRomanPSMT"/>
        </w:rPr>
        <w:t xml:space="preserve"> </w:t>
      </w:r>
      <w:r w:rsidR="0050001F">
        <w:rPr>
          <w:rFonts w:ascii="TimesNewRomanPSMT" w:hAnsi="TimesNewRomanPSMT"/>
        </w:rPr>
        <w:t>шрифты, используемые приложением: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menu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меню приложения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core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шрифт таблицы результатов,</w:t>
      </w:r>
    </w:p>
    <w:p w:rsidR="0050001F" w:rsidRPr="00360CD7" w:rsidRDefault="0050001F" w:rsidP="0050001F">
      <w:pPr>
        <w:pStyle w:val="ad"/>
        <w:numPr>
          <w:ilvl w:val="1"/>
          <w:numId w:val="26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font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ys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ttf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системный шрифт,</w:t>
      </w:r>
    </w:p>
    <w:p w:rsidR="007555DB" w:rsidRPr="0050001F" w:rsidRDefault="007555DB" w:rsidP="0050001F">
      <w:pPr>
        <w:pStyle w:val="ad"/>
        <w:numPr>
          <w:ilvl w:val="0"/>
          <w:numId w:val="26"/>
        </w:numPr>
        <w:rPr>
          <w:rFonts w:ascii="TimesNewRomanPSMT" w:hAnsi="TimesNewRomanPSMT"/>
        </w:rPr>
      </w:pPr>
      <w:r w:rsidRPr="0050001F">
        <w:rPr>
          <w:rFonts w:ascii="TimesNewRomanPSMT" w:hAnsi="TimesNewRomanPSMT"/>
        </w:rPr>
        <w:t xml:space="preserve">подпапка </w:t>
      </w:r>
      <w:r w:rsidRPr="0050001F">
        <w:rPr>
          <w:rFonts w:ascii="TimesNewRomanPSMT" w:hAnsi="TimesNewRomanPSMT"/>
          <w:b/>
          <w:lang w:val="en-US"/>
        </w:rPr>
        <w:t>textures</w:t>
      </w:r>
      <w:r w:rsidRPr="0050001F">
        <w:rPr>
          <w:rFonts w:ascii="TimesNewRomanPSMT" w:hAnsi="TimesNewRomanPSMT"/>
        </w:rPr>
        <w:t>,</w:t>
      </w:r>
      <w:r w:rsidR="0050001F">
        <w:rPr>
          <w:rFonts w:ascii="TimesNewRomanPSMT" w:hAnsi="TimesNewRomanPSMT"/>
        </w:rPr>
        <w:t xml:space="preserve"> содержащая текстуры объектов приложения: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backgrnd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фон игры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  <w:lang w:val="en-US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intro.jp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заставка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nake</w:t>
      </w:r>
      <w:r w:rsidRPr="00360CD7">
        <w:rPr>
          <w:rFonts w:ascii="TimesNewRomanPSMT" w:hAnsi="TimesNewRomanPSMT"/>
          <w:color w:val="FBD4B4" w:themeColor="accent6" w:themeTint="66"/>
        </w:rPr>
        <w:t>_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seg</w:t>
      </w:r>
      <w:r w:rsidRPr="00360CD7">
        <w:rPr>
          <w:rFonts w:ascii="TimesNewRomanPSMT" w:hAnsi="TimesNewRomanPSMT"/>
          <w:color w:val="FBD4B4" w:themeColor="accent6" w:themeTint="66"/>
        </w:rPr>
        <w:t>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сегмента змеи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0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отрава»,</w:t>
      </w:r>
    </w:p>
    <w:p w:rsidR="0050001F" w:rsidRPr="00360CD7" w:rsidRDefault="0050001F" w:rsidP="0050001F">
      <w:pPr>
        <w:pStyle w:val="ad"/>
        <w:numPr>
          <w:ilvl w:val="1"/>
          <w:numId w:val="27"/>
        </w:numPr>
        <w:rPr>
          <w:rFonts w:ascii="TimesNewRomanPSMT" w:hAnsi="TimesNewRomanPSMT"/>
          <w:color w:val="FBD4B4" w:themeColor="accent6" w:themeTint="66"/>
        </w:rPr>
      </w:pPr>
      <w:r w:rsidRPr="00360CD7">
        <w:rPr>
          <w:rFonts w:ascii="TimesNewRomanPSMT" w:hAnsi="TimesNewRomanPSMT"/>
          <w:color w:val="FBD4B4" w:themeColor="accent6" w:themeTint="66"/>
          <w:lang w:val="en-US"/>
        </w:rPr>
        <w:t>stuff</w:t>
      </w:r>
      <w:r w:rsidRPr="00360CD7">
        <w:rPr>
          <w:rFonts w:ascii="TimesNewRomanPSMT" w:hAnsi="TimesNewRomanPSMT"/>
          <w:color w:val="FBD4B4" w:themeColor="accent6" w:themeTint="66"/>
        </w:rPr>
        <w:t>01.</w:t>
      </w:r>
      <w:r w:rsidRPr="00360CD7">
        <w:rPr>
          <w:rFonts w:ascii="TimesNewRomanPSMT" w:hAnsi="TimesNewRomanPSMT"/>
          <w:color w:val="FBD4B4" w:themeColor="accent6" w:themeTint="66"/>
          <w:lang w:val="en-US"/>
        </w:rPr>
        <w:t>png</w:t>
      </w:r>
      <w:r w:rsidRPr="00360CD7">
        <w:rPr>
          <w:rFonts w:ascii="TimesNewRomanPSMT" w:hAnsi="TimesNewRomanPSMT"/>
          <w:color w:val="FBD4B4" w:themeColor="accent6" w:themeTint="66"/>
        </w:rPr>
        <w:t xml:space="preserve"> – текстура объекта «еда».</w:t>
      </w:r>
    </w:p>
    <w:p w:rsidR="00CE2157" w:rsidRDefault="00CE2157" w:rsidP="00BD652E">
      <w:pPr>
        <w:pStyle w:val="2"/>
      </w:pPr>
      <w:bookmarkStart w:id="18" w:name="_Toc493254139"/>
      <w:r w:rsidRPr="00CE2157">
        <w:t>Установка и удаление программы</w:t>
      </w:r>
      <w:bookmarkEnd w:id="18"/>
      <w:r>
        <w:t xml:space="preserve"> </w:t>
      </w:r>
    </w:p>
    <w:p w:rsidR="00004725" w:rsidRDefault="00004725" w:rsidP="00CE2157">
      <w:pPr>
        <w:rPr>
          <w:rFonts w:ascii="TimesNewRomanPSMT" w:hAnsi="TimesNewRomanPSMT"/>
          <w:color w:val="000000"/>
        </w:rPr>
      </w:pPr>
      <w:r>
        <w:t xml:space="preserve">Для установки приложения необходимо </w:t>
      </w:r>
      <w:r>
        <w:rPr>
          <w:rFonts w:ascii="TimesNewRomanPSMT" w:hAnsi="TimesNewRomanPSMT"/>
          <w:color w:val="000000"/>
        </w:rPr>
        <w:t>скопировать папку, содержащую файлы приложения на жёсткий диск и установить р</w:t>
      </w:r>
      <w:r w:rsidRPr="00095916">
        <w:rPr>
          <w:rStyle w:val="ae"/>
          <w:color w:val="auto"/>
          <w:u w:val="none"/>
        </w:rPr>
        <w:t>аспространяемый пакет Visual C++ для Visual Studio 2015</w:t>
      </w:r>
      <w:r>
        <w:rPr>
          <w:rStyle w:val="ae"/>
          <w:color w:val="auto"/>
          <w:u w:val="none"/>
        </w:rPr>
        <w:t xml:space="preserve"> (</w:t>
      </w:r>
      <w:r>
        <w:t>vc_redist.x86.exe</w:t>
      </w:r>
      <w:r>
        <w:rPr>
          <w:rStyle w:val="ae"/>
          <w:color w:val="auto"/>
          <w:u w:val="none"/>
        </w:rPr>
        <w:t>)</w:t>
      </w:r>
      <w:r>
        <w:rPr>
          <w:rFonts w:ascii="TimesNewRomanPSMT" w:hAnsi="TimesNewRomanPSMT"/>
          <w:color w:val="000000"/>
        </w:rPr>
        <w:t>. Программа не создаёт временных файлов и может быть запущена и непосредственно со съёмных носителей при условии наличия установленного р</w:t>
      </w:r>
      <w:r w:rsidRPr="00095916">
        <w:rPr>
          <w:rStyle w:val="ae"/>
          <w:color w:val="auto"/>
          <w:u w:val="none"/>
        </w:rPr>
        <w:t>аспространяем</w:t>
      </w:r>
      <w:r>
        <w:rPr>
          <w:rStyle w:val="ae"/>
          <w:color w:val="auto"/>
          <w:u w:val="none"/>
        </w:rPr>
        <w:t>ого</w:t>
      </w:r>
      <w:r w:rsidRPr="00095916">
        <w:rPr>
          <w:rStyle w:val="ae"/>
          <w:color w:val="auto"/>
          <w:u w:val="none"/>
        </w:rPr>
        <w:t xml:space="preserve"> пакет Visual C++</w:t>
      </w:r>
      <w:r>
        <w:rPr>
          <w:rStyle w:val="ae"/>
          <w:color w:val="auto"/>
          <w:u w:val="none"/>
        </w:rPr>
        <w:t xml:space="preserve"> </w:t>
      </w:r>
      <w:r w:rsidRPr="00095916">
        <w:rPr>
          <w:rStyle w:val="ae"/>
          <w:color w:val="auto"/>
          <w:u w:val="none"/>
        </w:rPr>
        <w:t>для Visual Studio 2015</w:t>
      </w:r>
      <w:r>
        <w:rPr>
          <w:rFonts w:ascii="TimesNewRomanPSMT" w:hAnsi="TimesNewRomanPSMT"/>
          <w:color w:val="000000"/>
        </w:rPr>
        <w:t>.</w:t>
      </w:r>
    </w:p>
    <w:p w:rsidR="00004725" w:rsidRPr="00CE2157" w:rsidRDefault="00004725" w:rsidP="00CE2157">
      <w:r>
        <w:rPr>
          <w:rFonts w:ascii="TimesNewRomanPSMT" w:hAnsi="TimesNewRomanPSMT"/>
          <w:color w:val="000000"/>
        </w:rPr>
        <w:t>Для удаления программы необходимо просто удалить папку приложения.</w:t>
      </w:r>
    </w:p>
    <w:p w:rsidR="00CE2157" w:rsidRDefault="00CE2157" w:rsidP="00BD652E">
      <w:pPr>
        <w:pStyle w:val="2"/>
      </w:pPr>
      <w:bookmarkStart w:id="19" w:name="_Toc493254140"/>
      <w:r w:rsidRPr="00CE2157">
        <w:lastRenderedPageBreak/>
        <w:t>Запуск программы</w:t>
      </w:r>
      <w:bookmarkEnd w:id="19"/>
    </w:p>
    <w:p w:rsidR="00CE2157" w:rsidRPr="00CE2157" w:rsidRDefault="00004725" w:rsidP="00CE2157">
      <w:r>
        <w:t xml:space="preserve">Запускаемым файлом является </w:t>
      </w:r>
      <w:r w:rsidRPr="00AF3A3A">
        <w:rPr>
          <w:color w:val="FF0000"/>
        </w:rPr>
        <w:t>файл sdl_snake.exe</w:t>
      </w:r>
      <w:r>
        <w:t>.</w:t>
      </w:r>
    </w:p>
    <w:p w:rsidR="00CE2157" w:rsidRDefault="00CE2157" w:rsidP="00BD652E">
      <w:pPr>
        <w:pStyle w:val="2"/>
      </w:pPr>
      <w:bookmarkStart w:id="20" w:name="_Toc493254141"/>
      <w:r w:rsidRPr="00CE2157">
        <w:t>Описание меню</w:t>
      </w:r>
      <w:r w:rsidR="000F2CCA">
        <w:t xml:space="preserve"> приложения</w:t>
      </w:r>
      <w:bookmarkEnd w:id="20"/>
    </w:p>
    <w:p w:rsidR="00CE2157" w:rsidRPr="00AF3A3A" w:rsidRDefault="00871765" w:rsidP="00CE2157">
      <w:pPr>
        <w:rPr>
          <w:color w:val="FF0000"/>
        </w:rPr>
      </w:pPr>
      <w:r>
        <w:rPr>
          <w:noProof/>
          <w:lang w:eastAsia="ru-RU"/>
        </w:rPr>
        <w:drawing>
          <wp:anchor distT="0" distB="0" distL="114300" distR="114300" simplePos="0" relativeHeight="251645440" behindDoc="0" locked="0" layoutInCell="1" allowOverlap="1" wp14:anchorId="4AEA270E" wp14:editId="13E90ECB">
            <wp:simplePos x="0" y="0"/>
            <wp:positionH relativeFrom="column">
              <wp:posOffset>4633595</wp:posOffset>
            </wp:positionH>
            <wp:positionV relativeFrom="paragraph">
              <wp:posOffset>81915</wp:posOffset>
            </wp:positionV>
            <wp:extent cx="1287780" cy="2315845"/>
            <wp:effectExtent l="0" t="0" r="7620" b="825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87780" cy="231584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Меню приложения состоит из следующих пунктов</w:t>
      </w:r>
      <w:r>
        <w:t xml:space="preserve"> </w:t>
      </w:r>
      <w:r w:rsidRPr="00AF3A3A">
        <w:rPr>
          <w:color w:val="FF0000"/>
        </w:rPr>
        <w:t xml:space="preserve">(см. рис. </w:t>
      </w:r>
      <w:r w:rsidR="009A6434" w:rsidRPr="00AF3A3A">
        <w:rPr>
          <w:color w:val="FF0000"/>
        </w:rPr>
        <w:fldChar w:fldCharType="begin"/>
      </w:r>
      <w:r w:rsidR="009A6434" w:rsidRPr="00AF3A3A">
        <w:rPr>
          <w:color w:val="FF0000"/>
        </w:rPr>
        <w:instrText xml:space="preserve"> REF Рис_СкриншотМеню \h </w:instrText>
      </w:r>
      <w:r w:rsidR="009A6434" w:rsidRPr="00AF3A3A">
        <w:rPr>
          <w:color w:val="FF0000"/>
        </w:rPr>
      </w:r>
      <w:r w:rsidR="009A6434" w:rsidRPr="00AF3A3A">
        <w:rPr>
          <w:color w:val="FF0000"/>
        </w:rPr>
        <w:fldChar w:fldCharType="separate"/>
      </w:r>
      <w:r w:rsidR="00AC189B" w:rsidRPr="00AF3A3A">
        <w:rPr>
          <w:noProof/>
          <w:color w:val="FF0000"/>
        </w:rPr>
        <w:t>3</w:t>
      </w:r>
      <w:r w:rsidR="009A6434" w:rsidRPr="00AF3A3A">
        <w:rPr>
          <w:color w:val="FF0000"/>
        </w:rPr>
        <w:fldChar w:fldCharType="end"/>
      </w:r>
      <w:r w:rsidRPr="00AF3A3A">
        <w:rPr>
          <w:color w:val="FF0000"/>
        </w:rPr>
        <w:t>)</w:t>
      </w:r>
      <w:r w:rsidR="000F2CCA" w:rsidRPr="00AF3A3A">
        <w:rPr>
          <w:color w:val="FF0000"/>
        </w:rPr>
        <w:t>: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Resume</w:t>
      </w:r>
      <w:r w:rsidRPr="00360CD7">
        <w:rPr>
          <w:color w:val="FBD4B4" w:themeColor="accent6" w:themeTint="66"/>
        </w:rPr>
        <w:t xml:space="preserve"> – Возврат к текущей игре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New</w:t>
      </w:r>
      <w:r w:rsidRPr="00360CD7">
        <w:rPr>
          <w:color w:val="FBD4B4" w:themeColor="accent6" w:themeTint="66"/>
        </w:rPr>
        <w:t xml:space="preserve"> </w:t>
      </w:r>
      <w:r w:rsidRPr="00360CD7">
        <w:rPr>
          <w:color w:val="FBD4B4" w:themeColor="accent6" w:themeTint="66"/>
          <w:lang w:val="en-US"/>
        </w:rPr>
        <w:t>game</w:t>
      </w:r>
      <w:r w:rsidRPr="00360CD7">
        <w:rPr>
          <w:color w:val="FBD4B4" w:themeColor="accent6" w:themeTint="66"/>
        </w:rPr>
        <w:t xml:space="preserve"> – начало новой игры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Scores – вывод таблицы результатов,</w:t>
      </w:r>
    </w:p>
    <w:p w:rsidR="000F2CCA" w:rsidRPr="00360CD7" w:rsidRDefault="000F2CCA" w:rsidP="000F2CCA">
      <w:pPr>
        <w:pStyle w:val="ad"/>
        <w:numPr>
          <w:ilvl w:val="0"/>
          <w:numId w:val="24"/>
        </w:numPr>
        <w:rPr>
          <w:color w:val="FBD4B4" w:themeColor="accent6" w:themeTint="66"/>
        </w:rPr>
      </w:pPr>
      <w:r w:rsidRPr="00360CD7">
        <w:rPr>
          <w:color w:val="FBD4B4" w:themeColor="accent6" w:themeTint="66"/>
          <w:lang w:val="en-US"/>
        </w:rPr>
        <w:t>EXIT</w:t>
      </w:r>
      <w:r w:rsidRPr="00360CD7">
        <w:rPr>
          <w:color w:val="FBD4B4" w:themeColor="accent6" w:themeTint="66"/>
        </w:rPr>
        <w:t xml:space="preserve"> – выход из приложения.</w:t>
      </w:r>
    </w:p>
    <w:p w:rsidR="00425814" w:rsidRPr="00360CD7" w:rsidRDefault="00871765" w:rsidP="00425814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4BAE6273" wp14:editId="7C03BA07">
                <wp:simplePos x="0" y="0"/>
                <wp:positionH relativeFrom="column">
                  <wp:posOffset>4633595</wp:posOffset>
                </wp:positionH>
                <wp:positionV relativeFrom="paragraph">
                  <wp:posOffset>514350</wp:posOffset>
                </wp:positionV>
                <wp:extent cx="1457325" cy="635"/>
                <wp:effectExtent l="0" t="0" r="9525" b="0"/>
                <wp:wrapTopAndBottom/>
                <wp:docPr id="5" name="Надпись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573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1" w:name="Рис_СкриншотМеню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3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1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BAE6273" id="_x0000_s1030" type="#_x0000_t202" style="position:absolute;left:0;text-align:left;margin-left:364.85pt;margin-top:40.5pt;width:114.75pt;height:.0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2" w:name="Рис_СкриншотМеню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3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2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 xml:space="preserve">Выбор пунктов меню осуществляется мышью или при помощи клавиш </w:t>
      </w:r>
      <w:r w:rsidR="00425814" w:rsidRPr="00360CD7">
        <w:rPr>
          <w:color w:val="FBD4B4" w:themeColor="accent6" w:themeTint="66"/>
          <w:lang w:val="en-US"/>
        </w:rPr>
        <w:t>Up</w:t>
      </w:r>
      <w:r w:rsidR="00425814" w:rsidRPr="00360CD7">
        <w:rPr>
          <w:color w:val="FBD4B4" w:themeColor="accent6" w:themeTint="66"/>
        </w:rPr>
        <w:t xml:space="preserve">, </w:t>
      </w:r>
      <w:r w:rsidR="00425814" w:rsidRPr="00360CD7">
        <w:rPr>
          <w:color w:val="FBD4B4" w:themeColor="accent6" w:themeTint="66"/>
          <w:lang w:val="en-US"/>
        </w:rPr>
        <w:t>Down</w:t>
      </w:r>
      <w:r w:rsidR="00425814" w:rsidRPr="00360CD7">
        <w:rPr>
          <w:color w:val="FBD4B4" w:themeColor="accent6" w:themeTint="66"/>
        </w:rPr>
        <w:t xml:space="preserve"> 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. </w:t>
      </w:r>
    </w:p>
    <w:p w:rsidR="00CE2157" w:rsidRDefault="00CE2157" w:rsidP="00BD652E">
      <w:pPr>
        <w:pStyle w:val="2"/>
      </w:pPr>
      <w:bookmarkStart w:id="23" w:name="_Toc493254142"/>
      <w:r w:rsidRPr="00CE2157">
        <w:t>Управление во время игры</w:t>
      </w:r>
      <w:bookmarkEnd w:id="23"/>
    </w:p>
    <w:p w:rsidR="00CE2157" w:rsidRPr="00360CD7" w:rsidRDefault="000F2CCA" w:rsidP="00CE2157">
      <w:pPr>
        <w:rPr>
          <w:color w:val="FBD4B4" w:themeColor="accent6" w:themeTint="66"/>
        </w:rPr>
      </w:pPr>
      <w:r w:rsidRPr="00360CD7">
        <w:rPr>
          <w:color w:val="FBD4B4" w:themeColor="accent6" w:themeTint="66"/>
        </w:rPr>
        <w:t>Управление персонажем производится при помощи манипулятора «мышь». Персонаж движется по игровому полю в направлении текущей позиции курсора. При этом необходимо избегать столкновения головы змеи с собственным телом и «несъедобными» объектами – это приводит к окончанию игры. При поедании «съедобных» объектов длина тела змеи увеличивается и на игровом поле в случайном месте появляется новый объект случайного вида.</w:t>
      </w:r>
      <w:r w:rsidR="00425814" w:rsidRPr="00360CD7">
        <w:rPr>
          <w:color w:val="FBD4B4" w:themeColor="accent6" w:themeTint="66"/>
        </w:rPr>
        <w:t xml:space="preserve"> Текущий результат отображается в левом нижнем углу</w:t>
      </w:r>
      <w:r w:rsidR="00871765" w:rsidRPr="00360CD7">
        <w:rPr>
          <w:color w:val="FBD4B4" w:themeColor="accent6" w:themeTint="66"/>
        </w:rPr>
        <w:t xml:space="preserve"> (см. рис. </w:t>
      </w:r>
      <w:r w:rsidR="009A6434" w:rsidRPr="00360CD7">
        <w:rPr>
          <w:color w:val="FBD4B4" w:themeColor="accent6" w:themeTint="66"/>
        </w:rPr>
        <w:fldChar w:fldCharType="begin"/>
      </w:r>
      <w:r w:rsidR="009A6434" w:rsidRPr="00360CD7">
        <w:rPr>
          <w:color w:val="FBD4B4" w:themeColor="accent6" w:themeTint="66"/>
        </w:rPr>
        <w:instrText xml:space="preserve"> REF Рис_СкриншотИгра \h </w:instrText>
      </w:r>
      <w:r w:rsidR="009A6434" w:rsidRPr="00360CD7">
        <w:rPr>
          <w:color w:val="FBD4B4" w:themeColor="accent6" w:themeTint="66"/>
        </w:rPr>
      </w:r>
      <w:r w:rsidR="009A6434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4</w:t>
      </w:r>
      <w:r w:rsidR="009A6434" w:rsidRPr="00360CD7">
        <w:rPr>
          <w:color w:val="FBD4B4" w:themeColor="accent6" w:themeTint="66"/>
        </w:rPr>
        <w:fldChar w:fldCharType="end"/>
      </w:r>
      <w:r w:rsidR="00871765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871765" w:rsidRDefault="00871765" w:rsidP="00E67246">
      <w:pPr>
        <w:ind w:firstLine="0"/>
      </w:pPr>
    </w:p>
    <w:p w:rsidR="000F2CCA" w:rsidRDefault="00871765" w:rsidP="00E67246">
      <w:pPr>
        <w:ind w:firstLine="0"/>
      </w:pP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2608" behindDoc="0" locked="0" layoutInCell="1" allowOverlap="1" wp14:anchorId="0E46B6BD" wp14:editId="49DD1826">
                <wp:simplePos x="0" y="0"/>
                <wp:positionH relativeFrom="column">
                  <wp:posOffset>-62230</wp:posOffset>
                </wp:positionH>
                <wp:positionV relativeFrom="paragraph">
                  <wp:posOffset>3813810</wp:posOffset>
                </wp:positionV>
                <wp:extent cx="5076825" cy="635"/>
                <wp:effectExtent l="0" t="0" r="9525" b="0"/>
                <wp:wrapTopAndBottom/>
                <wp:docPr id="6" name="Надпись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76825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4" w:name="Рис_СкриншотИгра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4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4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0E46B6BD" id="Надпись 6" o:spid="_x0000_s1031" type="#_x0000_t202" style="position:absolute;left:0;text-align:left;margin-left:-4.9pt;margin-top:300.3pt;width:399.75pt;height:.05pt;z-index:251652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5" w:name="Рис_СкриншотИгра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4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5"/>
                    </w:p>
                  </w:txbxContent>
                </v:textbox>
                <w10:wrap type="topAndBottom"/>
              </v:shape>
            </w:pict>
          </mc:Fallback>
        </mc:AlternateContent>
      </w:r>
      <w:r w:rsidR="000F2CCA">
        <w:t xml:space="preserve">При нажатии клавиши </w:t>
      </w:r>
      <w:r w:rsidR="000F2CCA">
        <w:rPr>
          <w:lang w:val="en-US"/>
        </w:rPr>
        <w:t>Escape</w:t>
      </w:r>
      <w:r w:rsidR="000F2CCA">
        <w:t xml:space="preserve"> во время игры змея останавливается и отображается меню программы.</w:t>
      </w:r>
    </w:p>
    <w:p w:rsidR="00E67246" w:rsidRDefault="00871765" w:rsidP="00CE2157">
      <w:r>
        <w:rPr>
          <w:noProof/>
          <w:lang w:eastAsia="ru-RU"/>
        </w:rPr>
        <w:drawing>
          <wp:anchor distT="0" distB="0" distL="114300" distR="114300" simplePos="0" relativeHeight="251663872" behindDoc="0" locked="0" layoutInCell="1" allowOverlap="1" wp14:anchorId="7BC4285B" wp14:editId="2F4D1BD4">
            <wp:simplePos x="0" y="0"/>
            <wp:positionH relativeFrom="column">
              <wp:posOffset>5142865</wp:posOffset>
            </wp:positionH>
            <wp:positionV relativeFrom="paragraph">
              <wp:posOffset>260985</wp:posOffset>
            </wp:positionV>
            <wp:extent cx="1238250" cy="3077005"/>
            <wp:effectExtent l="0" t="0" r="0" b="9525"/>
            <wp:wrapSquare wrapText="bothSides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0770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0F2CCA">
        <w:t>По окончании игры появляется окно ввода имени пользователя</w:t>
      </w:r>
      <w:r w:rsidR="00425814">
        <w:t xml:space="preserve"> для текущего результата</w:t>
      </w:r>
      <w:r>
        <w:t xml:space="preserve"> (рис. </w:t>
      </w:r>
      <w:r w:rsidR="007B2445">
        <w:fldChar w:fldCharType="begin"/>
      </w:r>
      <w:r w:rsidR="007B2445">
        <w:instrText xml:space="preserve"> REF Рис_СкриншотКонец \h </w:instrText>
      </w:r>
      <w:r w:rsidR="007B2445">
        <w:fldChar w:fldCharType="separate"/>
      </w:r>
      <w:r w:rsidR="00AC189B">
        <w:rPr>
          <w:noProof/>
        </w:rPr>
        <w:t>5</w:t>
      </w:r>
      <w:r w:rsidR="007B2445">
        <w:fldChar w:fldCharType="end"/>
      </w:r>
      <w:r>
        <w:t xml:space="preserve">). 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0800" behindDoc="0" locked="0" layoutInCell="1" allowOverlap="1" wp14:anchorId="4765543C" wp14:editId="155D61B5">
                <wp:simplePos x="0" y="0"/>
                <wp:positionH relativeFrom="column">
                  <wp:posOffset>4445</wp:posOffset>
                </wp:positionH>
                <wp:positionV relativeFrom="paragraph">
                  <wp:posOffset>1543685</wp:posOffset>
                </wp:positionV>
                <wp:extent cx="2914650" cy="635"/>
                <wp:effectExtent l="0" t="0" r="0" b="0"/>
                <wp:wrapTopAndBottom/>
                <wp:docPr id="7" name="Надпись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91465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6" w:name="Рис_СкриншотКонец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5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6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765543C" id="Надпись 7" o:spid="_x0000_s1032" type="#_x0000_t202" style="position:absolute;left:0;text-align:left;margin-left:.35pt;margin-top:121.55pt;width:229.5pt;height:.05pt;z-index:251660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7" w:name="Рис_СкриншотКонец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5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7"/>
                    </w:p>
                  </w:txbxContent>
                </v:textbox>
                <w10:wrap type="topAndBottom"/>
              </v:shape>
            </w:pict>
          </mc:Fallback>
        </mc:AlternateContent>
      </w:r>
      <w:r w:rsidRPr="00360CD7">
        <w:rPr>
          <w:noProof/>
          <w:color w:val="FBD4B4" w:themeColor="accent6" w:themeTint="66"/>
          <w:lang w:eastAsia="ru-RU"/>
        </w:rPr>
        <w:drawing>
          <wp:anchor distT="0" distB="0" distL="114300" distR="114300" simplePos="0" relativeHeight="251656704" behindDoc="0" locked="0" layoutInCell="1" allowOverlap="1" wp14:anchorId="3A7A2369" wp14:editId="7AAD57FF">
            <wp:simplePos x="0" y="0"/>
            <wp:positionH relativeFrom="column">
              <wp:posOffset>4445</wp:posOffset>
            </wp:positionH>
            <wp:positionV relativeFrom="paragraph">
              <wp:posOffset>628015</wp:posOffset>
            </wp:positionV>
            <wp:extent cx="2962275" cy="915035"/>
            <wp:effectExtent l="0" t="0" r="9525" b="0"/>
            <wp:wrapTopAndBottom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962275" cy="91503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25814" w:rsidRPr="00360CD7">
        <w:rPr>
          <w:color w:val="FBD4B4" w:themeColor="accent6" w:themeTint="66"/>
        </w:rPr>
        <w:t xml:space="preserve">При нажатии клавиши </w:t>
      </w:r>
      <w:r w:rsidR="00425814" w:rsidRPr="00360CD7">
        <w:rPr>
          <w:color w:val="FBD4B4" w:themeColor="accent6" w:themeTint="66"/>
          <w:lang w:val="en-US"/>
        </w:rPr>
        <w:t>Enter</w:t>
      </w:r>
      <w:r w:rsidR="00425814" w:rsidRPr="00360CD7">
        <w:rPr>
          <w:color w:val="FBD4B4" w:themeColor="accent6" w:themeTint="66"/>
        </w:rPr>
        <w:t xml:space="preserve"> после ввода имени появляется таблица результатов с введенным ранее именем</w:t>
      </w:r>
      <w:r w:rsidR="00544BB8" w:rsidRPr="00360CD7">
        <w:rPr>
          <w:color w:val="FBD4B4" w:themeColor="accent6" w:themeTint="66"/>
        </w:rPr>
        <w:t xml:space="preserve"> (рис. </w:t>
      </w:r>
      <w:r w:rsidR="007B2445" w:rsidRPr="00360CD7">
        <w:rPr>
          <w:color w:val="FBD4B4" w:themeColor="accent6" w:themeTint="66"/>
        </w:rPr>
        <w:fldChar w:fldCharType="begin"/>
      </w:r>
      <w:r w:rsidR="007B2445" w:rsidRPr="00360CD7">
        <w:rPr>
          <w:color w:val="FBD4B4" w:themeColor="accent6" w:themeTint="66"/>
        </w:rPr>
        <w:instrText xml:space="preserve"> REF Рис_СкриншотScores \h </w:instrText>
      </w:r>
      <w:r w:rsidR="007B2445" w:rsidRPr="00360CD7">
        <w:rPr>
          <w:color w:val="FBD4B4" w:themeColor="accent6" w:themeTint="66"/>
        </w:rPr>
      </w:r>
      <w:r w:rsidR="007B2445" w:rsidRPr="00360CD7">
        <w:rPr>
          <w:color w:val="FBD4B4" w:themeColor="accent6" w:themeTint="66"/>
        </w:rPr>
        <w:fldChar w:fldCharType="separate"/>
      </w:r>
      <w:r w:rsidR="00AC189B" w:rsidRPr="00360CD7">
        <w:rPr>
          <w:noProof/>
          <w:color w:val="FBD4B4" w:themeColor="accent6" w:themeTint="66"/>
        </w:rPr>
        <w:t>6</w:t>
      </w:r>
      <w:r w:rsidR="007B2445" w:rsidRPr="00360CD7">
        <w:rPr>
          <w:color w:val="FBD4B4" w:themeColor="accent6" w:themeTint="66"/>
        </w:rPr>
        <w:fldChar w:fldCharType="end"/>
      </w:r>
      <w:r w:rsidR="00544BB8" w:rsidRPr="00360CD7">
        <w:rPr>
          <w:color w:val="FBD4B4" w:themeColor="accent6" w:themeTint="66"/>
        </w:rPr>
        <w:t>)</w:t>
      </w:r>
      <w:r w:rsidR="00425814" w:rsidRPr="00360CD7">
        <w:rPr>
          <w:color w:val="FBD4B4" w:themeColor="accent6" w:themeTint="66"/>
        </w:rPr>
        <w:t>.</w:t>
      </w:r>
    </w:p>
    <w:p w:rsidR="00425814" w:rsidRPr="00360CD7" w:rsidRDefault="00871765" w:rsidP="00CE2157">
      <w:pPr>
        <w:rPr>
          <w:color w:val="FBD4B4" w:themeColor="accent6" w:themeTint="66"/>
        </w:rPr>
      </w:pPr>
      <w:r w:rsidRPr="00360CD7">
        <w:rPr>
          <w:noProof/>
          <w:color w:val="FBD4B4" w:themeColor="accent6" w:themeTint="66"/>
          <w:lang w:eastAsia="ru-RU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6715BE35" wp14:editId="482ED8BC">
                <wp:simplePos x="0" y="0"/>
                <wp:positionH relativeFrom="column">
                  <wp:posOffset>4785995</wp:posOffset>
                </wp:positionH>
                <wp:positionV relativeFrom="paragraph">
                  <wp:posOffset>2205990</wp:posOffset>
                </wp:positionV>
                <wp:extent cx="1485900" cy="635"/>
                <wp:effectExtent l="0" t="0" r="0" b="0"/>
                <wp:wrapSquare wrapText="bothSides"/>
                <wp:docPr id="9" name="Надпись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485900" cy="635"/>
                        </a:xfrm>
                        <a:prstGeom prst="rect">
                          <a:avLst/>
                        </a:prstGeom>
                        <a:solidFill>
                          <a:prstClr val="white"/>
                        </a:solidFill>
                        <a:ln>
                          <a:noFill/>
                        </a:ln>
                        <a:effectLst/>
                      </wps:spPr>
                      <wps:txbx>
                        <w:txbxContent>
                          <w:p w:rsidR="005973C1" w:rsidRPr="003A796D" w:rsidRDefault="005973C1" w:rsidP="00871765">
                            <w:pPr>
                              <w:ind w:firstLine="0"/>
                              <w:jc w:val="center"/>
                              <w:rPr>
                                <w:noProof/>
                              </w:rPr>
                            </w:pPr>
                            <w:r>
                              <w:t xml:space="preserve">Рис.  </w:t>
                            </w:r>
                            <w:bookmarkStart w:id="28" w:name="Рис_СкриншотScores"/>
                            <w:r>
                              <w:fldChar w:fldCharType="begin"/>
                            </w:r>
                            <w:r>
                              <w:instrText xml:space="preserve"> SEQ Рис._ \* ARABIC </w:instrText>
                            </w:r>
                            <w:r>
                              <w:fldChar w:fldCharType="separate"/>
                            </w:r>
                            <w:r>
                              <w:rPr>
                                <w:noProof/>
                              </w:rPr>
                              <w:t>6</w:t>
                            </w:r>
                            <w:r>
                              <w:rPr>
                                <w:noProof/>
                              </w:rPr>
                              <w:fldChar w:fldCharType="end"/>
                            </w:r>
                            <w:bookmarkEnd w:id="28"/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715BE35" id="Надпись 9" o:spid="_x0000_s1033" type="#_x0000_t202" style="position:absolute;left:0;text-align:left;margin-left:376.85pt;margin-top:173.7pt;width:117pt;height:.05pt;z-index:2516720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" stroked="f">
                <v:textbox style="mso-fit-shape-to-text:t" inset="0,0,0,0">
                  <w:txbxContent>
                    <w:p w:rsidR="005973C1" w:rsidRPr="003A796D" w:rsidRDefault="005973C1" w:rsidP="00871765">
                      <w:pPr>
                        <w:ind w:firstLine="0"/>
                        <w:jc w:val="center"/>
                        <w:rPr>
                          <w:noProof/>
                        </w:rPr>
                      </w:pPr>
                      <w:r>
                        <w:t xml:space="preserve">Рис.  </w:t>
                      </w:r>
                      <w:bookmarkStart w:id="29" w:name="Рис_СкриншотScores"/>
                      <w:r>
                        <w:fldChar w:fldCharType="begin"/>
                      </w:r>
                      <w:r>
                        <w:instrText xml:space="preserve"> SEQ Рис._ \* ARABIC </w:instrText>
                      </w:r>
                      <w:r>
                        <w:fldChar w:fldCharType="separate"/>
                      </w:r>
                      <w:r>
                        <w:rPr>
                          <w:noProof/>
                        </w:rPr>
                        <w:t>6</w:t>
                      </w:r>
                      <w:r>
                        <w:rPr>
                          <w:noProof/>
                        </w:rPr>
                        <w:fldChar w:fldCharType="end"/>
                      </w:r>
                      <w:bookmarkEnd w:id="29"/>
                    </w:p>
                  </w:txbxContent>
                </v:textbox>
                <w10:wrap type="square"/>
              </v:shape>
            </w:pict>
          </mc:Fallback>
        </mc:AlternateContent>
      </w:r>
      <w:r w:rsidR="00425814" w:rsidRPr="00360CD7">
        <w:rPr>
          <w:color w:val="FBD4B4" w:themeColor="accent6" w:themeTint="66"/>
        </w:rPr>
        <w:t>Из таблицы результатов можно вернуться в меню приложения для последующего выбора дальнейших действий.</w:t>
      </w:r>
    </w:p>
    <w:p w:rsidR="00CE2157" w:rsidRDefault="00CE2157" w:rsidP="00BD652E">
      <w:pPr>
        <w:pStyle w:val="2"/>
      </w:pPr>
      <w:bookmarkStart w:id="30" w:name="_Toc493254143"/>
      <w:r w:rsidRPr="00CE2157">
        <w:t>Выход из игры</w:t>
      </w:r>
      <w:bookmarkEnd w:id="30"/>
    </w:p>
    <w:p w:rsidR="00325A15" w:rsidRPr="00544BB8" w:rsidRDefault="00425814" w:rsidP="00544BB8">
      <w:r>
        <w:t xml:space="preserve">Для выхода из приложения нужно выбрать пункт меню </w:t>
      </w:r>
      <w:r>
        <w:rPr>
          <w:lang w:val="en-US"/>
        </w:rPr>
        <w:t>EXIT</w:t>
      </w:r>
      <w:r w:rsidRPr="007555DB">
        <w:t>.</w:t>
      </w:r>
    </w:p>
    <w:p w:rsidR="00325A15" w:rsidRPr="003B4FD1" w:rsidRDefault="002A6BB1" w:rsidP="00673756">
      <w:pPr>
        <w:pStyle w:val="1"/>
        <w:numPr>
          <w:ilvl w:val="0"/>
          <w:numId w:val="0"/>
        </w:numPr>
        <w:ind w:left="714"/>
      </w:pPr>
      <w:bookmarkStart w:id="31" w:name="_Toc493254144"/>
      <w:r>
        <w:lastRenderedPageBreak/>
        <w:t>ЗАКЛЮЧЕНИЕ</w:t>
      </w:r>
      <w:bookmarkEnd w:id="31"/>
    </w:p>
    <w:p w:rsidR="004F4558" w:rsidRPr="003B4FD1" w:rsidRDefault="004F4558" w:rsidP="00FB7FDD">
      <w:pPr>
        <w:rPr>
          <w:color w:val="FF0000"/>
        </w:rPr>
      </w:pPr>
      <w:r w:rsidRPr="00E803D0">
        <w:t>В результате выполнения работы создан</w:t>
      </w:r>
      <w:r w:rsidR="00FB7FDD">
        <w:t xml:space="preserve">о игровое приложение </w:t>
      </w:r>
      <w:r w:rsidR="00FB7FDD">
        <w:rPr>
          <w:lang w:val="en-US"/>
        </w:rPr>
        <w:t>S</w:t>
      </w:r>
      <w:r w:rsidR="00FB7FDD">
        <w:t>.</w:t>
      </w:r>
      <w:r w:rsidR="00FB7FDD">
        <w:rPr>
          <w:lang w:val="en-US"/>
        </w:rPr>
        <w:t>N</w:t>
      </w:r>
      <w:r w:rsidR="00FB7FDD">
        <w:t>.</w:t>
      </w:r>
      <w:r w:rsidR="00FB7FDD">
        <w:rPr>
          <w:lang w:val="en-US"/>
        </w:rPr>
        <w:t>A</w:t>
      </w:r>
      <w:r w:rsidR="00FB7FDD">
        <w:t>.</w:t>
      </w:r>
      <w:r w:rsidR="00FB7FDD">
        <w:rPr>
          <w:lang w:val="en-US"/>
        </w:rPr>
        <w:t>K</w:t>
      </w:r>
      <w:r w:rsidR="00FB7FDD">
        <w:t>.</w:t>
      </w:r>
      <w:r w:rsidR="00FB7FDD">
        <w:rPr>
          <w:lang w:val="en-US"/>
        </w:rPr>
        <w:t>E</w:t>
      </w:r>
      <w:r w:rsidR="00FB7FDD">
        <w:t>., являющееся вариантом игры «Питон».</w:t>
      </w:r>
      <w:r w:rsidRPr="004F4558">
        <w:rPr>
          <w:color w:val="FF0000"/>
        </w:rPr>
        <w:t xml:space="preserve"> </w:t>
      </w:r>
    </w:p>
    <w:p w:rsidR="003B4FD1" w:rsidRDefault="004F4558" w:rsidP="004F4558">
      <w:r w:rsidRPr="00E803D0">
        <w:t xml:space="preserve">В </w:t>
      </w:r>
      <w:r w:rsidR="00FB7FDD">
        <w:t xml:space="preserve">ходе процесса выполнения работы </w:t>
      </w:r>
      <w:r w:rsidR="0020233A">
        <w:t xml:space="preserve">была изучена история создания </w:t>
      </w:r>
      <w:r w:rsidR="008A2D88">
        <w:t>игр</w:t>
      </w:r>
      <w:r w:rsidR="003B4FD1">
        <w:t xml:space="preserve"> серии «Питон» («Змейка» и др.), </w:t>
      </w:r>
      <w:r w:rsidRPr="00E803D0">
        <w:t xml:space="preserve">основные </w:t>
      </w:r>
      <w:r w:rsidR="003B4FD1">
        <w:t>методы и приемы программирования игровых приложений.</w:t>
      </w:r>
    </w:p>
    <w:p w:rsidR="00E37596" w:rsidRPr="003B4FD1" w:rsidRDefault="004F4558" w:rsidP="004F4558">
      <w:r w:rsidRPr="00E803D0">
        <w:t>Получены практиче</w:t>
      </w:r>
      <w:r w:rsidR="00FB7FDD">
        <w:t xml:space="preserve">ские навыки создания приложений, использующих возможности </w:t>
      </w:r>
      <w:r w:rsidR="00FB7FDD" w:rsidRPr="00FF0AAE">
        <w:t>свободн</w:t>
      </w:r>
      <w:r w:rsidR="00FB7FDD">
        <w:t>ой</w:t>
      </w:r>
      <w:r w:rsidR="00FB7FDD" w:rsidRPr="00FF0AAE">
        <w:t xml:space="preserve"> кроссплатформенн</w:t>
      </w:r>
      <w:r w:rsidR="00FB7FDD">
        <w:t>ой</w:t>
      </w:r>
      <w:r w:rsidR="00FB7FDD" w:rsidRPr="00FF0AAE">
        <w:t xml:space="preserve"> мультимедийн</w:t>
      </w:r>
      <w:r w:rsidR="00FB7FDD">
        <w:t xml:space="preserve">ой библиотеки </w:t>
      </w:r>
      <w:r w:rsidR="00FB7FDD">
        <w:rPr>
          <w:lang w:val="en-US"/>
        </w:rPr>
        <w:t>SDL</w:t>
      </w:r>
      <w:r w:rsidR="00FB7FDD" w:rsidRPr="00FB7FDD">
        <w:t xml:space="preserve"> 2.0</w:t>
      </w:r>
      <w:r w:rsidR="00FB7FDD">
        <w:t xml:space="preserve"> при помощи интегрированных сред разработки приложений </w:t>
      </w:r>
      <w:r w:rsidR="00FB7FDD">
        <w:rPr>
          <w:lang w:val="en-US"/>
        </w:rPr>
        <w:t>Microsoft</w:t>
      </w:r>
      <w:r w:rsidR="00FB7FDD" w:rsidRPr="00095916">
        <w:t xml:space="preserve"> </w:t>
      </w:r>
      <w:r w:rsidR="00FB7FDD" w:rsidRPr="003B4FD1">
        <w:rPr>
          <w:lang w:val="en-US"/>
        </w:rPr>
        <w:t>Visual</w:t>
      </w:r>
      <w:r w:rsidR="00FB7FDD" w:rsidRPr="003B4FD1">
        <w:t xml:space="preserve"> </w:t>
      </w:r>
      <w:r w:rsidR="00FB7FDD" w:rsidRPr="003B4FD1">
        <w:rPr>
          <w:lang w:val="en-US"/>
        </w:rPr>
        <w:t>Studio</w:t>
      </w:r>
      <w:r w:rsidR="00FB7FDD" w:rsidRPr="003B4FD1">
        <w:t xml:space="preserve"> и Code::Blocks.</w:t>
      </w:r>
    </w:p>
    <w:p w:rsidR="00E37596" w:rsidRPr="003B4FD1" w:rsidRDefault="00E37596" w:rsidP="00E37596">
      <w:r w:rsidRPr="003B4FD1">
        <w:t xml:space="preserve">Разработанная программа соответствует полученному заданию, имеет </w:t>
      </w:r>
      <w:r w:rsidR="003B4FD1" w:rsidRPr="003B4FD1">
        <w:t>простой</w:t>
      </w:r>
      <w:r w:rsidRPr="003B4FD1">
        <w:t xml:space="preserve"> интерфейс и </w:t>
      </w:r>
      <w:r w:rsidR="003B4FD1" w:rsidRPr="003B4FD1">
        <w:t>модульную организацию, позволяющую расширять функциональность приложения.</w:t>
      </w:r>
    </w:p>
    <w:p w:rsidR="00E37596" w:rsidRPr="003B4FD1" w:rsidRDefault="00E37596" w:rsidP="00E37596"/>
    <w:p w:rsidR="00E37596" w:rsidRDefault="00E37596" w:rsidP="004F4558">
      <w:pPr>
        <w:rPr>
          <w:color w:val="FF0000"/>
        </w:rPr>
      </w:pPr>
    </w:p>
    <w:p w:rsidR="002C3867" w:rsidRDefault="004F4558" w:rsidP="004F4558">
      <w:r w:rsidRPr="004F4558">
        <w:rPr>
          <w:color w:val="FF0000"/>
        </w:rPr>
        <w:t xml:space="preserve"> </w:t>
      </w:r>
      <w:r w:rsidR="002C3867">
        <w:br w:type="page"/>
      </w:r>
    </w:p>
    <w:p w:rsidR="00196D7D" w:rsidRPr="00734E40" w:rsidRDefault="00DD4D17" w:rsidP="00673756">
      <w:pPr>
        <w:pStyle w:val="1"/>
        <w:numPr>
          <w:ilvl w:val="0"/>
          <w:numId w:val="0"/>
        </w:numPr>
      </w:pPr>
      <w:bookmarkStart w:id="32" w:name="_Toc493254145"/>
      <w:r w:rsidRPr="00734E40">
        <w:lastRenderedPageBreak/>
        <w:t>Список литературы</w:t>
      </w:r>
      <w:bookmarkEnd w:id="32"/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Стандартная библиотека </w:t>
      </w:r>
      <w:r w:rsidRPr="0095650D">
        <w:rPr>
          <w:lang w:val="en-US"/>
        </w:rPr>
        <w:t>C</w:t>
      </w:r>
      <w:r>
        <w:t>++:</w:t>
      </w:r>
      <w:r w:rsidRPr="0095650D">
        <w:t xml:space="preserve"> </w:t>
      </w:r>
      <w:r>
        <w:t>с</w:t>
      </w:r>
      <w:r w:rsidRPr="00D56795">
        <w:t>правочное руководство</w:t>
      </w:r>
      <w:r>
        <w:t xml:space="preserve">, 2-е изд.: Пер. с англ. / </w:t>
      </w:r>
      <w:r w:rsidRPr="0095650D">
        <w:t>Джосаттис</w:t>
      </w:r>
      <w:r>
        <w:t>,</w:t>
      </w:r>
      <w:r w:rsidRPr="0095650D">
        <w:t xml:space="preserve"> Н</w:t>
      </w:r>
      <w:r>
        <w:t xml:space="preserve">иколаи </w:t>
      </w:r>
      <w:r w:rsidRPr="0095650D">
        <w:t xml:space="preserve">М. </w:t>
      </w:r>
      <w:r>
        <w:t>– М: ООО «И.Д. Вильямс»,</w:t>
      </w:r>
      <w:r w:rsidRPr="00D56795">
        <w:t xml:space="preserve"> 2014</w:t>
      </w:r>
      <w:r>
        <w:t>. – 1136с.</w:t>
      </w:r>
    </w:p>
    <w:p w:rsidR="00C66948" w:rsidRDefault="005973C1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C66948">
        <w:t>Керниган</w:t>
      </w:r>
      <w:r>
        <w:t xml:space="preserve">, </w:t>
      </w:r>
      <w:r w:rsidR="00C66948" w:rsidRPr="00C66948">
        <w:t>Брайан У.</w:t>
      </w:r>
      <w:r w:rsidR="00C66948">
        <w:t xml:space="preserve"> </w:t>
      </w:r>
      <w:r w:rsidR="007A5E6F" w:rsidRPr="007A5E6F">
        <w:t>Язык программирования C</w:t>
      </w:r>
      <w:r w:rsidR="00B507F7">
        <w:t xml:space="preserve"> / </w:t>
      </w:r>
      <w:r w:rsidR="00B507F7" w:rsidRPr="00C66948">
        <w:t>Брайан У. Керниган, Деннис М. Ритчи</w:t>
      </w:r>
      <w:r w:rsidR="00B507F7">
        <w:t xml:space="preserve"> – М: </w:t>
      </w:r>
      <w:r>
        <w:t>Издательский дом «Вильямс»</w:t>
      </w:r>
      <w:r w:rsidR="00B507F7">
        <w:t>, 2016. – 288с.</w:t>
      </w:r>
    </w:p>
    <w:p w:rsidR="00B3427B" w:rsidRPr="005973C1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5973C1">
        <w:t>Мейерс</w:t>
      </w:r>
      <w:r>
        <w:t>,</w:t>
      </w:r>
      <w:r w:rsidRPr="005973C1">
        <w:t xml:space="preserve"> С. Эффективное использование </w:t>
      </w:r>
      <w:r w:rsidRPr="0095650D">
        <w:rPr>
          <w:lang w:val="en-US"/>
        </w:rPr>
        <w:t>STL</w:t>
      </w:r>
      <w:r>
        <w:t xml:space="preserve"> / Скотт Мейерс – СПб: Питер, 2002 – 224с. 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A1BA2">
        <w:t>Мейерс</w:t>
      </w:r>
      <w:r>
        <w:t>,</w:t>
      </w:r>
      <w:r w:rsidRPr="009A1BA2">
        <w:t xml:space="preserve"> С. Эффективный и современный </w:t>
      </w:r>
      <w:r w:rsidRPr="0095650D">
        <w:rPr>
          <w:lang w:val="en-US"/>
        </w:rPr>
        <w:t>C</w:t>
      </w:r>
      <w:r w:rsidRPr="009A1BA2">
        <w:t>++</w:t>
      </w:r>
      <w:r>
        <w:t>:</w:t>
      </w:r>
      <w:r w:rsidRPr="009A1BA2">
        <w:t xml:space="preserve"> 42 рекомендации по использованию </w:t>
      </w:r>
      <w:r w:rsidRPr="0095650D">
        <w:rPr>
          <w:lang w:val="en-US"/>
        </w:rPr>
        <w:t>C</w:t>
      </w:r>
      <w:r w:rsidRPr="00CD5A56">
        <w:t xml:space="preserve">++11 </w:t>
      </w:r>
      <w:r w:rsidRPr="005973C1">
        <w:t>и</w:t>
      </w:r>
      <w:r w:rsidRPr="00CD5A56">
        <w:t xml:space="preserve"> </w:t>
      </w:r>
      <w:r w:rsidRPr="0095650D">
        <w:rPr>
          <w:lang w:val="en-US"/>
        </w:rPr>
        <w:t>C</w:t>
      </w:r>
      <w:r w:rsidRPr="00CD5A56">
        <w:t xml:space="preserve">++14.: </w:t>
      </w:r>
      <w:r>
        <w:t>Пер</w:t>
      </w:r>
      <w:r w:rsidRPr="00CD5A56">
        <w:t xml:space="preserve">. </w:t>
      </w:r>
      <w:r>
        <w:t>с</w:t>
      </w:r>
      <w:r w:rsidRPr="00CD5A56">
        <w:t xml:space="preserve"> </w:t>
      </w:r>
      <w:r>
        <w:t>англ</w:t>
      </w:r>
      <w:r w:rsidRPr="00CD5A56">
        <w:t>.</w:t>
      </w:r>
      <w:r>
        <w:t xml:space="preserve"> / Скотт Мейерс</w:t>
      </w:r>
      <w:r w:rsidRPr="00CD5A56">
        <w:t xml:space="preserve"> – </w:t>
      </w:r>
      <w:r>
        <w:t>М</w:t>
      </w:r>
      <w:r w:rsidRPr="00CD5A56">
        <w:t>.</w:t>
      </w:r>
      <w:r>
        <w:t>: ООО «И.Д. Вильямс»,</w:t>
      </w:r>
      <w:r w:rsidRPr="00D56795">
        <w:t xml:space="preserve"> </w:t>
      </w:r>
      <w:r w:rsidRPr="00CD5A56">
        <w:t xml:space="preserve"> 2016</w:t>
      </w:r>
      <w:r>
        <w:t>. – 304с.</w:t>
      </w:r>
    </w:p>
    <w:p w:rsid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</w:pPr>
      <w:r w:rsidRPr="00B3427B">
        <w:t xml:space="preserve">Страуструп, Б. Язык программирования </w:t>
      </w:r>
      <w:r w:rsidRPr="00B3427B">
        <w:rPr>
          <w:lang w:val="en-US"/>
        </w:rPr>
        <w:t>C</w:t>
      </w:r>
      <w:r w:rsidRPr="00B3427B">
        <w:t>++  / Бьерн Страуструп – М: Бином, 2015. – 1136с.</w:t>
      </w:r>
    </w:p>
    <w:p w:rsidR="0095650D" w:rsidRDefault="00D56795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95650D">
        <w:t>Шилдт</w:t>
      </w:r>
      <w:r>
        <w:t xml:space="preserve">, </w:t>
      </w:r>
      <w:r w:rsidR="0095650D" w:rsidRPr="0095650D">
        <w:t>Герберт</w:t>
      </w:r>
      <w:r>
        <w:t>.</w:t>
      </w:r>
      <w:r w:rsidR="0095650D" w:rsidRPr="0095650D">
        <w:t xml:space="preserve"> Полный справочник С++</w:t>
      </w:r>
      <w:r w:rsidR="005973C1">
        <w:t xml:space="preserve"> /</w:t>
      </w:r>
      <w:r w:rsidR="00CD5A56">
        <w:t xml:space="preserve"> </w:t>
      </w:r>
      <w:r w:rsidR="005973C1" w:rsidRPr="0095650D">
        <w:t>Герберт</w:t>
      </w:r>
      <w:r w:rsidR="005973C1">
        <w:t xml:space="preserve"> </w:t>
      </w:r>
      <w:r w:rsidR="005973C1" w:rsidRPr="0095650D">
        <w:t>Шилдт</w:t>
      </w:r>
      <w:r w:rsidR="005973C1">
        <w:t xml:space="preserve"> – М: Издательский дом «Вильямс»,</w:t>
      </w:r>
      <w:r w:rsidR="0095650D" w:rsidRPr="0095650D">
        <w:t xml:space="preserve"> 2006</w:t>
      </w:r>
      <w:r w:rsidR="005973C1">
        <w:t xml:space="preserve">. – 800с. </w:t>
      </w:r>
    </w:p>
    <w:p w:rsidR="00B3427B" w:rsidRPr="00B3427B" w:rsidRDefault="00B3427B" w:rsidP="00B3427B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Barbier, Maxime. SFML Blueprints / Maxime Barbier – Birmingham, UK: Packt Publishing, 2015. – 298p. </w:t>
      </w:r>
    </w:p>
    <w:p w:rsidR="00C644F0" w:rsidRPr="00360CD7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Documentation of SFML 2.4.2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5" w:history="1">
        <w:r w:rsidR="00887430" w:rsidRPr="0058106B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58106B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58106B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360CD7">
          <w:rPr>
            <w:rStyle w:val="ae"/>
            <w:lang w:val="en-US"/>
          </w:rPr>
          <w:t>/2.4.2/</w:t>
        </w:r>
      </w:hyperlink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  <w:tab w:val="left" w:pos="1276"/>
        </w:tabs>
        <w:ind w:left="1134" w:hanging="425"/>
      </w:pPr>
      <w:r w:rsidRPr="00887430">
        <w:rPr>
          <w:lang w:val="en-US"/>
        </w:rPr>
        <w:t>Documentation of the Thor Library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6" w:history="1">
        <w:r w:rsidR="00887430" w:rsidRPr="0058106B">
          <w:rPr>
            <w:rStyle w:val="ae"/>
            <w:lang w:val="en-US"/>
          </w:rPr>
          <w:t>http</w:t>
        </w:r>
        <w:r w:rsidR="00887430" w:rsidRPr="0058106B">
          <w:rPr>
            <w:rStyle w:val="ae"/>
          </w:rPr>
          <w:t>://</w:t>
        </w:r>
        <w:r w:rsidR="00887430" w:rsidRPr="0058106B">
          <w:rPr>
            <w:rStyle w:val="ae"/>
            <w:lang w:val="en-US"/>
          </w:rPr>
          <w:t>www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bromeon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ch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libraries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thor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documentation</w:t>
        </w:r>
        <w:r w:rsidR="00887430" w:rsidRPr="0058106B">
          <w:rPr>
            <w:rStyle w:val="ae"/>
          </w:rPr>
          <w:t>/</w:t>
        </w:r>
        <w:r w:rsidR="00887430" w:rsidRPr="0058106B">
          <w:rPr>
            <w:rStyle w:val="ae"/>
            <w:lang w:val="en-US"/>
          </w:rPr>
          <w:t>v</w:t>
        </w:r>
        <w:r w:rsidR="00887430" w:rsidRPr="0058106B">
          <w:rPr>
            <w:rStyle w:val="ae"/>
          </w:rPr>
          <w:t>2.1/</w:t>
        </w:r>
        <w:r w:rsidR="00887430" w:rsidRPr="0058106B">
          <w:rPr>
            <w:rStyle w:val="ae"/>
            <w:lang w:val="en-US"/>
          </w:rPr>
          <w:t>index</w:t>
        </w:r>
        <w:r w:rsidR="00887430" w:rsidRPr="0058106B">
          <w:rPr>
            <w:rStyle w:val="ae"/>
          </w:rPr>
          <w:t>.</w:t>
        </w:r>
        <w:r w:rsidR="00887430" w:rsidRPr="0058106B">
          <w:rPr>
            <w:rStyle w:val="ae"/>
            <w:lang w:val="en-US"/>
          </w:rPr>
          <w:t>html</w:t>
        </w:r>
      </w:hyperlink>
      <w:r w:rsidRPr="00887430">
        <w:t xml:space="preserve"> 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Haller, Jan. </w:t>
      </w:r>
      <w:r w:rsidR="00C644F0" w:rsidRPr="002E6EF6">
        <w:rPr>
          <w:lang w:val="en-US"/>
        </w:rPr>
        <w:t>SFML Game Development</w:t>
      </w:r>
      <w:r w:rsidRPr="002E6EF6">
        <w:rPr>
          <w:lang w:val="en-US"/>
        </w:rPr>
        <w:t xml:space="preserve"> / Jan Haller, Henrik Vogelius Hannson, Artur Moreira – Birmingham, UK: Packt Publishing, 2013. – 296p.</w:t>
      </w:r>
    </w:p>
    <w:p w:rsidR="00C644F0" w:rsidRPr="002E6EF6" w:rsidRDefault="002E6EF6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2E6EF6">
        <w:rPr>
          <w:lang w:val="en-US"/>
        </w:rPr>
        <w:t xml:space="preserve">Pupius, Raimondas. </w:t>
      </w:r>
      <w:r w:rsidR="00C644F0" w:rsidRPr="002E6EF6">
        <w:rPr>
          <w:lang w:val="en-US"/>
        </w:rPr>
        <w:t>SFML Game Development By Example</w:t>
      </w:r>
      <w:r w:rsidRPr="002E6EF6">
        <w:rPr>
          <w:lang w:val="en-US"/>
        </w:rPr>
        <w:t xml:space="preserve"> / Raimondas Pupius – Birmingham, UK: Packt Publishing, 2015. – 523p.</w:t>
      </w:r>
    </w:p>
    <w:p w:rsidR="00C644F0" w:rsidRPr="00887430" w:rsidRDefault="00C644F0" w:rsidP="0095650D">
      <w:pPr>
        <w:pStyle w:val="ad"/>
        <w:numPr>
          <w:ilvl w:val="0"/>
          <w:numId w:val="2"/>
        </w:numPr>
        <w:tabs>
          <w:tab w:val="left" w:pos="1134"/>
        </w:tabs>
        <w:ind w:left="1134" w:hanging="425"/>
      </w:pPr>
      <w:r w:rsidRPr="00887430">
        <w:rPr>
          <w:lang w:val="en-US"/>
        </w:rPr>
        <w:t>Simple and Fast Graphical User Interface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 xml:space="preserve">Режим доступа: </w:t>
      </w:r>
      <w:r w:rsidRPr="00887430">
        <w:t xml:space="preserve"> </w:t>
      </w:r>
      <w:hyperlink r:id="rId17" w:history="1">
        <w:r w:rsidR="00887430" w:rsidRPr="00887430">
          <w:rPr>
            <w:rStyle w:val="ae"/>
            <w:lang w:val="en-US"/>
          </w:rPr>
          <w:t>https</w:t>
        </w:r>
        <w:r w:rsidR="00887430" w:rsidRPr="00887430">
          <w:rPr>
            <w:rStyle w:val="ae"/>
          </w:rPr>
          <w:t>://</w:t>
        </w:r>
        <w:r w:rsidR="00887430" w:rsidRPr="00887430">
          <w:rPr>
            <w:rStyle w:val="ae"/>
            <w:lang w:val="en-US"/>
          </w:rPr>
          <w:t>github</w:t>
        </w:r>
        <w:r w:rsidR="00887430" w:rsidRPr="00887430">
          <w:rPr>
            <w:rStyle w:val="ae"/>
          </w:rPr>
          <w:t>.</w:t>
        </w:r>
        <w:r w:rsidR="00887430" w:rsidRPr="00887430">
          <w:rPr>
            <w:rStyle w:val="ae"/>
            <w:lang w:val="en-US"/>
          </w:rPr>
          <w:t>com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TankOs</w:t>
        </w:r>
        <w:r w:rsidR="00887430" w:rsidRPr="00887430">
          <w:rPr>
            <w:rStyle w:val="ae"/>
          </w:rPr>
          <w:t>/</w:t>
        </w:r>
        <w:r w:rsidR="00887430" w:rsidRPr="00887430">
          <w:rPr>
            <w:rStyle w:val="ae"/>
            <w:lang w:val="en-US"/>
          </w:rPr>
          <w:t>SFGUI</w:t>
        </w:r>
      </w:hyperlink>
      <w:r w:rsidRPr="00887430">
        <w:t xml:space="preserve"> </w:t>
      </w:r>
    </w:p>
    <w:p w:rsidR="00887430" w:rsidRPr="00360CD7" w:rsidRDefault="00C644F0" w:rsidP="00887430">
      <w:pPr>
        <w:pStyle w:val="ad"/>
        <w:numPr>
          <w:ilvl w:val="0"/>
          <w:numId w:val="2"/>
        </w:numPr>
        <w:tabs>
          <w:tab w:val="left" w:pos="1134"/>
        </w:tabs>
        <w:ind w:left="1134" w:hanging="425"/>
        <w:rPr>
          <w:lang w:val="en-US"/>
        </w:rPr>
      </w:pPr>
      <w:r w:rsidRPr="00887430">
        <w:rPr>
          <w:lang w:val="en-US"/>
        </w:rPr>
        <w:t>Tutorials for SFML 2.4</w:t>
      </w:r>
      <w:r w:rsidR="00887430" w:rsidRPr="00887430">
        <w:rPr>
          <w:lang w:val="en-US"/>
        </w:rPr>
        <w:t xml:space="preserve">. </w:t>
      </w:r>
      <w:r w:rsidR="00887430" w:rsidRPr="00887430">
        <w:rPr>
          <w:color w:val="000000"/>
          <w:sz w:val="30"/>
          <w:szCs w:val="30"/>
        </w:rPr>
        <w:t>Режим</w:t>
      </w:r>
      <w:r w:rsidR="00887430" w:rsidRPr="00360CD7">
        <w:rPr>
          <w:color w:val="000000"/>
          <w:sz w:val="30"/>
          <w:szCs w:val="30"/>
          <w:lang w:val="en-US"/>
        </w:rPr>
        <w:t xml:space="preserve"> </w:t>
      </w:r>
      <w:r w:rsidR="00887430" w:rsidRPr="00887430">
        <w:rPr>
          <w:color w:val="000000"/>
          <w:sz w:val="30"/>
          <w:szCs w:val="30"/>
        </w:rPr>
        <w:t>доступа</w:t>
      </w:r>
      <w:r w:rsidR="00887430" w:rsidRPr="00360CD7">
        <w:rPr>
          <w:color w:val="000000"/>
          <w:sz w:val="30"/>
          <w:szCs w:val="30"/>
          <w:lang w:val="en-US"/>
        </w:rPr>
        <w:t xml:space="preserve">: </w:t>
      </w:r>
      <w:hyperlink r:id="rId18" w:history="1">
        <w:r w:rsidR="00887430" w:rsidRPr="00887430">
          <w:rPr>
            <w:rStyle w:val="ae"/>
            <w:lang w:val="en-US"/>
          </w:rPr>
          <w:t>https</w:t>
        </w:r>
        <w:r w:rsidR="00887430" w:rsidRPr="00360CD7">
          <w:rPr>
            <w:rStyle w:val="ae"/>
            <w:lang w:val="en-US"/>
          </w:rPr>
          <w:t>://</w:t>
        </w:r>
        <w:r w:rsidR="00887430" w:rsidRPr="00887430">
          <w:rPr>
            <w:rStyle w:val="ae"/>
            <w:lang w:val="en-US"/>
          </w:rPr>
          <w:t>www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sfml</w:t>
        </w:r>
        <w:r w:rsidR="00887430" w:rsidRPr="00360CD7">
          <w:rPr>
            <w:rStyle w:val="ae"/>
            <w:lang w:val="en-US"/>
          </w:rPr>
          <w:t>-</w:t>
        </w:r>
        <w:r w:rsidR="00887430" w:rsidRPr="00887430">
          <w:rPr>
            <w:rStyle w:val="ae"/>
            <w:lang w:val="en-US"/>
          </w:rPr>
          <w:t>dev</w:t>
        </w:r>
        <w:r w:rsidR="00887430" w:rsidRPr="00360CD7">
          <w:rPr>
            <w:rStyle w:val="ae"/>
            <w:lang w:val="en-US"/>
          </w:rPr>
          <w:t>.</w:t>
        </w:r>
        <w:r w:rsidR="00887430" w:rsidRPr="00887430">
          <w:rPr>
            <w:rStyle w:val="ae"/>
            <w:lang w:val="en-US"/>
          </w:rPr>
          <w:t>org</w:t>
        </w:r>
        <w:r w:rsidR="00887430" w:rsidRPr="00360CD7">
          <w:rPr>
            <w:rStyle w:val="ae"/>
            <w:lang w:val="en-US"/>
          </w:rPr>
          <w:t>/</w:t>
        </w:r>
        <w:r w:rsidR="00887430" w:rsidRPr="00360CD7">
          <w:rPr>
            <w:rStyle w:val="ae"/>
            <w:lang w:val="en-US"/>
          </w:rPr>
          <w:br/>
        </w:r>
        <w:r w:rsidR="00887430" w:rsidRPr="00887430">
          <w:rPr>
            <w:rStyle w:val="ae"/>
            <w:lang w:val="en-US"/>
          </w:rPr>
          <w:t>tutorials</w:t>
        </w:r>
        <w:r w:rsidR="00887430" w:rsidRPr="00360CD7">
          <w:rPr>
            <w:rStyle w:val="ae"/>
            <w:lang w:val="en-US"/>
          </w:rPr>
          <w:t>/2.4/</w:t>
        </w:r>
      </w:hyperlink>
    </w:p>
    <w:sectPr w:rsidR="00887430" w:rsidRPr="00360CD7" w:rsidSect="00EC12DC">
      <w:pgSz w:w="11906" w:h="16838" w:code="9"/>
      <w:pgMar w:top="1134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784D" w:rsidRDefault="005D784D" w:rsidP="00946E05">
      <w:r>
        <w:separator/>
      </w:r>
    </w:p>
    <w:p w:rsidR="005D784D" w:rsidRDefault="005D784D"/>
  </w:endnote>
  <w:endnote w:type="continuationSeparator" w:id="0">
    <w:p w:rsidR="005D784D" w:rsidRDefault="005D784D" w:rsidP="00946E05">
      <w:r>
        <w:continuationSeparator/>
      </w:r>
    </w:p>
    <w:p w:rsidR="005D784D" w:rsidRDefault="005D784D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iberation Serif">
    <w:altName w:val="Times New Roman"/>
    <w:charset w:val="CC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TimesNewRomanPSMT">
    <w:altName w:val="Times New Roman"/>
    <w:panose1 w:val="00000000000000000000"/>
    <w:charset w:val="00"/>
    <w:family w:val="roman"/>
    <w:notTrueType/>
    <w:pitch w:val="default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784D" w:rsidRDefault="005D784D" w:rsidP="00946E05">
      <w:r>
        <w:separator/>
      </w:r>
    </w:p>
    <w:p w:rsidR="005D784D" w:rsidRDefault="005D784D"/>
  </w:footnote>
  <w:footnote w:type="continuationSeparator" w:id="0">
    <w:p w:rsidR="005D784D" w:rsidRDefault="005D784D" w:rsidP="00946E05">
      <w:r>
        <w:continuationSeparator/>
      </w:r>
    </w:p>
    <w:p w:rsidR="005D784D" w:rsidRDefault="005D784D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237476198"/>
      <w:docPartObj>
        <w:docPartGallery w:val="Page Numbers (Bottom of Page)"/>
        <w:docPartUnique/>
      </w:docPartObj>
    </w:sdtPr>
    <w:sdtEndPr/>
    <w:sdtContent>
      <w:p w:rsidR="005973C1" w:rsidRDefault="005973C1" w:rsidP="002404C9">
        <w:pPr>
          <w:pStyle w:val="a7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E0155F">
          <w:rPr>
            <w:noProof/>
          </w:rPr>
          <w:t>4</w:t>
        </w:r>
        <w:r>
          <w:fldChar w:fldCharType="end"/>
        </w: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54271AD"/>
    <w:multiLevelType w:val="hybridMultilevel"/>
    <w:tmpl w:val="994EE7FE"/>
    <w:lvl w:ilvl="0" w:tplc="373A260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37104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DB80A01"/>
    <w:multiLevelType w:val="hybridMultilevel"/>
    <w:tmpl w:val="024EDC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3084414"/>
    <w:multiLevelType w:val="hybridMultilevel"/>
    <w:tmpl w:val="EE34D30A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4" w15:restartNumberingAfterBreak="0">
    <w:nsid w:val="18082A55"/>
    <w:multiLevelType w:val="hybridMultilevel"/>
    <w:tmpl w:val="942CF9DC"/>
    <w:lvl w:ilvl="0" w:tplc="67208EF8">
      <w:start w:val="1"/>
      <w:numFmt w:val="decimal"/>
      <w:lvlText w:val="%1."/>
      <w:lvlJc w:val="left"/>
      <w:pPr>
        <w:ind w:left="304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3769" w:hanging="360"/>
      </w:pPr>
    </w:lvl>
    <w:lvl w:ilvl="2" w:tplc="0419001B" w:tentative="1">
      <w:start w:val="1"/>
      <w:numFmt w:val="lowerRoman"/>
      <w:lvlText w:val="%3."/>
      <w:lvlJc w:val="right"/>
      <w:pPr>
        <w:ind w:left="4489" w:hanging="180"/>
      </w:pPr>
    </w:lvl>
    <w:lvl w:ilvl="3" w:tplc="0419000F" w:tentative="1">
      <w:start w:val="1"/>
      <w:numFmt w:val="decimal"/>
      <w:lvlText w:val="%4."/>
      <w:lvlJc w:val="left"/>
      <w:pPr>
        <w:ind w:left="5209" w:hanging="360"/>
      </w:pPr>
    </w:lvl>
    <w:lvl w:ilvl="4" w:tplc="04190019" w:tentative="1">
      <w:start w:val="1"/>
      <w:numFmt w:val="lowerLetter"/>
      <w:lvlText w:val="%5."/>
      <w:lvlJc w:val="left"/>
      <w:pPr>
        <w:ind w:left="5929" w:hanging="360"/>
      </w:pPr>
    </w:lvl>
    <w:lvl w:ilvl="5" w:tplc="0419001B" w:tentative="1">
      <w:start w:val="1"/>
      <w:numFmt w:val="lowerRoman"/>
      <w:lvlText w:val="%6."/>
      <w:lvlJc w:val="right"/>
      <w:pPr>
        <w:ind w:left="6649" w:hanging="180"/>
      </w:pPr>
    </w:lvl>
    <w:lvl w:ilvl="6" w:tplc="0419000F" w:tentative="1">
      <w:start w:val="1"/>
      <w:numFmt w:val="decimal"/>
      <w:lvlText w:val="%7."/>
      <w:lvlJc w:val="left"/>
      <w:pPr>
        <w:ind w:left="7369" w:hanging="360"/>
      </w:pPr>
    </w:lvl>
    <w:lvl w:ilvl="7" w:tplc="04190019" w:tentative="1">
      <w:start w:val="1"/>
      <w:numFmt w:val="lowerLetter"/>
      <w:lvlText w:val="%8."/>
      <w:lvlJc w:val="left"/>
      <w:pPr>
        <w:ind w:left="8089" w:hanging="360"/>
      </w:pPr>
    </w:lvl>
    <w:lvl w:ilvl="8" w:tplc="0419001B" w:tentative="1">
      <w:start w:val="1"/>
      <w:numFmt w:val="lowerRoman"/>
      <w:lvlText w:val="%9."/>
      <w:lvlJc w:val="right"/>
      <w:pPr>
        <w:ind w:left="8809" w:hanging="180"/>
      </w:pPr>
    </w:lvl>
  </w:abstractNum>
  <w:abstractNum w:abstractNumId="5" w15:restartNumberingAfterBreak="0">
    <w:nsid w:val="20BA2F84"/>
    <w:multiLevelType w:val="multilevel"/>
    <w:tmpl w:val="6128B938"/>
    <w:lvl w:ilvl="0">
      <w:start w:val="1"/>
      <w:numFmt w:val="decimal"/>
      <w:pStyle w:val="1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pStyle w:val="2"/>
      <w:isLgl/>
      <w:lvlText w:val="%1.%2."/>
      <w:lvlJc w:val="left"/>
      <w:pPr>
        <w:ind w:left="1069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1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85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94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243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52" w:hanging="1800"/>
      </w:pPr>
      <w:rPr>
        <w:rFonts w:hint="default"/>
      </w:rPr>
    </w:lvl>
  </w:abstractNum>
  <w:abstractNum w:abstractNumId="6" w15:restartNumberingAfterBreak="0">
    <w:nsid w:val="22764BFC"/>
    <w:multiLevelType w:val="hybridMultilevel"/>
    <w:tmpl w:val="DD98C500"/>
    <w:lvl w:ilvl="0" w:tplc="DED29E1A">
      <w:numFmt w:val="bullet"/>
      <w:lvlText w:val="-"/>
      <w:lvlJc w:val="left"/>
      <w:pPr>
        <w:ind w:left="1069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7" w15:restartNumberingAfterBreak="0">
    <w:nsid w:val="229A185F"/>
    <w:multiLevelType w:val="hybridMultilevel"/>
    <w:tmpl w:val="6DCCC6E4"/>
    <w:lvl w:ilvl="0" w:tplc="04190001">
      <w:start w:val="1"/>
      <w:numFmt w:val="bullet"/>
      <w:lvlText w:val=""/>
      <w:lvlJc w:val="left"/>
      <w:pPr>
        <w:ind w:left="214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6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8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0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2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4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6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8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09" w:hanging="360"/>
      </w:pPr>
      <w:rPr>
        <w:rFonts w:ascii="Wingdings" w:hAnsi="Wingdings" w:hint="default"/>
      </w:rPr>
    </w:lvl>
  </w:abstractNum>
  <w:abstractNum w:abstractNumId="8" w15:restartNumberingAfterBreak="0">
    <w:nsid w:val="25C07D41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2D1B2B65"/>
    <w:multiLevelType w:val="multilevel"/>
    <w:tmpl w:val="DE808334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pStyle w:val="3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2E8C6D3F"/>
    <w:multiLevelType w:val="hybridMultilevel"/>
    <w:tmpl w:val="B2E8E60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4770642B"/>
    <w:multiLevelType w:val="hybridMultilevel"/>
    <w:tmpl w:val="F8B03F90"/>
    <w:lvl w:ilvl="0" w:tplc="18A273F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 w15:restartNumberingAfterBreak="0">
    <w:nsid w:val="4A944FA8"/>
    <w:multiLevelType w:val="hybridMultilevel"/>
    <w:tmpl w:val="5000A47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 w15:restartNumberingAfterBreak="0">
    <w:nsid w:val="4EDD34B4"/>
    <w:multiLevelType w:val="hybridMultilevel"/>
    <w:tmpl w:val="3C329714"/>
    <w:lvl w:ilvl="0" w:tplc="DED29E1A">
      <w:numFmt w:val="bullet"/>
      <w:lvlText w:val="-"/>
      <w:lvlJc w:val="left"/>
      <w:pPr>
        <w:ind w:left="177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52815BD1"/>
    <w:multiLevelType w:val="hybridMultilevel"/>
    <w:tmpl w:val="681A2AA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56257F65"/>
    <w:multiLevelType w:val="hybridMultilevel"/>
    <w:tmpl w:val="65F24AF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575C20BD"/>
    <w:multiLevelType w:val="hybridMultilevel"/>
    <w:tmpl w:val="5240BE0E"/>
    <w:lvl w:ilvl="0" w:tplc="67208EF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7" w15:restartNumberingAfterBreak="0">
    <w:nsid w:val="59F83D16"/>
    <w:multiLevelType w:val="hybridMultilevel"/>
    <w:tmpl w:val="4DAE806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5CD23855"/>
    <w:multiLevelType w:val="hybridMultilevel"/>
    <w:tmpl w:val="847E59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7157617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71BD4073"/>
    <w:multiLevelType w:val="hybridMultilevel"/>
    <w:tmpl w:val="3134F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74094AD6"/>
    <w:multiLevelType w:val="hybridMultilevel"/>
    <w:tmpl w:val="8690D2F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78744B0B"/>
    <w:multiLevelType w:val="hybridMultilevel"/>
    <w:tmpl w:val="698EC2DA"/>
    <w:lvl w:ilvl="0" w:tplc="04190001">
      <w:start w:val="1"/>
      <w:numFmt w:val="bullet"/>
      <w:lvlText w:val=""/>
      <w:lvlJc w:val="left"/>
      <w:pPr>
        <w:ind w:left="16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25" w:hanging="360"/>
      </w:pPr>
      <w:rPr>
        <w:rFonts w:ascii="Wingdings" w:hAnsi="Wingdings" w:hint="default"/>
      </w:rPr>
    </w:lvl>
  </w:abstractNum>
  <w:abstractNum w:abstractNumId="23" w15:restartNumberingAfterBreak="0">
    <w:nsid w:val="7B0B1981"/>
    <w:multiLevelType w:val="hybridMultilevel"/>
    <w:tmpl w:val="517C85DA"/>
    <w:lvl w:ilvl="0" w:tplc="67208EF8">
      <w:start w:val="1"/>
      <w:numFmt w:val="decimal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4" w15:restartNumberingAfterBreak="0">
    <w:nsid w:val="7B374CFF"/>
    <w:multiLevelType w:val="hybridMultilevel"/>
    <w:tmpl w:val="4382676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6"/>
  </w:num>
  <w:num w:numId="3">
    <w:abstractNumId w:val="11"/>
  </w:num>
  <w:num w:numId="4">
    <w:abstractNumId w:val="5"/>
  </w:num>
  <w:num w:numId="5">
    <w:abstractNumId w:val="22"/>
  </w:num>
  <w:num w:numId="6">
    <w:abstractNumId w:val="18"/>
  </w:num>
  <w:num w:numId="7">
    <w:abstractNumId w:val="21"/>
  </w:num>
  <w:num w:numId="8">
    <w:abstractNumId w:val="15"/>
  </w:num>
  <w:num w:numId="9">
    <w:abstractNumId w:val="6"/>
  </w:num>
  <w:num w:numId="10">
    <w:abstractNumId w:val="13"/>
  </w:num>
  <w:num w:numId="1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7"/>
  </w:num>
  <w:num w:numId="13">
    <w:abstractNumId w:val="23"/>
  </w:num>
  <w:num w:numId="14">
    <w:abstractNumId w:val="4"/>
  </w:num>
  <w:num w:numId="15">
    <w:abstractNumId w:val="3"/>
  </w:num>
  <w:num w:numId="16">
    <w:abstractNumId w:val="9"/>
  </w:num>
  <w:num w:numId="17">
    <w:abstractNumId w:val="5"/>
  </w:num>
  <w:num w:numId="18">
    <w:abstractNumId w:val="12"/>
  </w:num>
  <w:num w:numId="19">
    <w:abstractNumId w:val="1"/>
  </w:num>
  <w:num w:numId="20">
    <w:abstractNumId w:val="8"/>
  </w:num>
  <w:num w:numId="21">
    <w:abstractNumId w:val="19"/>
  </w:num>
  <w:num w:numId="22">
    <w:abstractNumId w:val="5"/>
  </w:num>
  <w:num w:numId="23">
    <w:abstractNumId w:val="5"/>
  </w:num>
  <w:num w:numId="24">
    <w:abstractNumId w:val="2"/>
  </w:num>
  <w:num w:numId="25">
    <w:abstractNumId w:val="20"/>
  </w:num>
  <w:num w:numId="26">
    <w:abstractNumId w:val="24"/>
  </w:num>
  <w:num w:numId="27">
    <w:abstractNumId w:val="10"/>
  </w:num>
  <w:num w:numId="28">
    <w:abstractNumId w:val="14"/>
  </w:num>
  <w:num w:numId="29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4FB6"/>
    <w:rsid w:val="00002DD2"/>
    <w:rsid w:val="00004725"/>
    <w:rsid w:val="000120A4"/>
    <w:rsid w:val="00020BB5"/>
    <w:rsid w:val="000509CE"/>
    <w:rsid w:val="000527BA"/>
    <w:rsid w:val="00063966"/>
    <w:rsid w:val="000662F0"/>
    <w:rsid w:val="00095916"/>
    <w:rsid w:val="000A6346"/>
    <w:rsid w:val="000C59DE"/>
    <w:rsid w:val="000D2114"/>
    <w:rsid w:val="000F2CCA"/>
    <w:rsid w:val="00152222"/>
    <w:rsid w:val="0015674F"/>
    <w:rsid w:val="0016235F"/>
    <w:rsid w:val="001766AF"/>
    <w:rsid w:val="001879CE"/>
    <w:rsid w:val="00190928"/>
    <w:rsid w:val="00196D7D"/>
    <w:rsid w:val="001D4B71"/>
    <w:rsid w:val="001E3823"/>
    <w:rsid w:val="0020233A"/>
    <w:rsid w:val="0022449A"/>
    <w:rsid w:val="00234A43"/>
    <w:rsid w:val="002404C9"/>
    <w:rsid w:val="0026599C"/>
    <w:rsid w:val="002A6BB1"/>
    <w:rsid w:val="002B02B7"/>
    <w:rsid w:val="002B0424"/>
    <w:rsid w:val="002B3496"/>
    <w:rsid w:val="002C2A4F"/>
    <w:rsid w:val="002C3867"/>
    <w:rsid w:val="002D025E"/>
    <w:rsid w:val="002D29FE"/>
    <w:rsid w:val="002E6EF6"/>
    <w:rsid w:val="003119F2"/>
    <w:rsid w:val="00320957"/>
    <w:rsid w:val="00325A15"/>
    <w:rsid w:val="00360CD7"/>
    <w:rsid w:val="00382A42"/>
    <w:rsid w:val="00392DB8"/>
    <w:rsid w:val="003A159F"/>
    <w:rsid w:val="003A704A"/>
    <w:rsid w:val="003B4FD1"/>
    <w:rsid w:val="003C75A8"/>
    <w:rsid w:val="003C7BEA"/>
    <w:rsid w:val="004041C6"/>
    <w:rsid w:val="004139D6"/>
    <w:rsid w:val="00417336"/>
    <w:rsid w:val="00425814"/>
    <w:rsid w:val="00437FD3"/>
    <w:rsid w:val="00456FF8"/>
    <w:rsid w:val="004C7504"/>
    <w:rsid w:val="004D0924"/>
    <w:rsid w:val="004E2F0B"/>
    <w:rsid w:val="004E6B02"/>
    <w:rsid w:val="004F4558"/>
    <w:rsid w:val="0050001F"/>
    <w:rsid w:val="00544ABD"/>
    <w:rsid w:val="00544BB8"/>
    <w:rsid w:val="005470D6"/>
    <w:rsid w:val="005807A8"/>
    <w:rsid w:val="00586522"/>
    <w:rsid w:val="005973C1"/>
    <w:rsid w:val="005A1E0F"/>
    <w:rsid w:val="005D784D"/>
    <w:rsid w:val="00643B49"/>
    <w:rsid w:val="00654B26"/>
    <w:rsid w:val="00665E1C"/>
    <w:rsid w:val="00673756"/>
    <w:rsid w:val="00681D8A"/>
    <w:rsid w:val="006A2CD8"/>
    <w:rsid w:val="006A339D"/>
    <w:rsid w:val="006A3BED"/>
    <w:rsid w:val="006A5237"/>
    <w:rsid w:val="006C6470"/>
    <w:rsid w:val="006C6F79"/>
    <w:rsid w:val="006D2B4E"/>
    <w:rsid w:val="006D7E03"/>
    <w:rsid w:val="006F1823"/>
    <w:rsid w:val="006F5E08"/>
    <w:rsid w:val="00705942"/>
    <w:rsid w:val="00713CA1"/>
    <w:rsid w:val="00734E40"/>
    <w:rsid w:val="00740027"/>
    <w:rsid w:val="00742802"/>
    <w:rsid w:val="007512EC"/>
    <w:rsid w:val="007555DB"/>
    <w:rsid w:val="00775BCC"/>
    <w:rsid w:val="00776490"/>
    <w:rsid w:val="0078527C"/>
    <w:rsid w:val="007A5E6F"/>
    <w:rsid w:val="007B2445"/>
    <w:rsid w:val="007C5AA5"/>
    <w:rsid w:val="007F6400"/>
    <w:rsid w:val="00815F2B"/>
    <w:rsid w:val="0083476D"/>
    <w:rsid w:val="00834AEA"/>
    <w:rsid w:val="00840252"/>
    <w:rsid w:val="008500FB"/>
    <w:rsid w:val="00856EA3"/>
    <w:rsid w:val="0086319A"/>
    <w:rsid w:val="00871765"/>
    <w:rsid w:val="00887430"/>
    <w:rsid w:val="00887E34"/>
    <w:rsid w:val="008A0287"/>
    <w:rsid w:val="008A2D88"/>
    <w:rsid w:val="008B27A9"/>
    <w:rsid w:val="008B4FB6"/>
    <w:rsid w:val="008C328B"/>
    <w:rsid w:val="008E3A71"/>
    <w:rsid w:val="008F1A74"/>
    <w:rsid w:val="008F5316"/>
    <w:rsid w:val="008F58C1"/>
    <w:rsid w:val="0090038A"/>
    <w:rsid w:val="00900DD6"/>
    <w:rsid w:val="00902868"/>
    <w:rsid w:val="0090365A"/>
    <w:rsid w:val="00915407"/>
    <w:rsid w:val="009247F5"/>
    <w:rsid w:val="00935B57"/>
    <w:rsid w:val="009418DE"/>
    <w:rsid w:val="00946E05"/>
    <w:rsid w:val="00951BB3"/>
    <w:rsid w:val="0095650D"/>
    <w:rsid w:val="00960882"/>
    <w:rsid w:val="00966130"/>
    <w:rsid w:val="00982D61"/>
    <w:rsid w:val="009A1BA2"/>
    <w:rsid w:val="009A6434"/>
    <w:rsid w:val="009E0696"/>
    <w:rsid w:val="009E15DB"/>
    <w:rsid w:val="009F1BBC"/>
    <w:rsid w:val="009F3C19"/>
    <w:rsid w:val="009F59A5"/>
    <w:rsid w:val="00A02E3E"/>
    <w:rsid w:val="00A1121F"/>
    <w:rsid w:val="00A32416"/>
    <w:rsid w:val="00A41172"/>
    <w:rsid w:val="00A5318D"/>
    <w:rsid w:val="00A752F7"/>
    <w:rsid w:val="00AC0A3D"/>
    <w:rsid w:val="00AC189B"/>
    <w:rsid w:val="00AC4DB7"/>
    <w:rsid w:val="00AD73A5"/>
    <w:rsid w:val="00AF3A3A"/>
    <w:rsid w:val="00B22C4B"/>
    <w:rsid w:val="00B30B60"/>
    <w:rsid w:val="00B3427B"/>
    <w:rsid w:val="00B424F5"/>
    <w:rsid w:val="00B507F7"/>
    <w:rsid w:val="00B67F2E"/>
    <w:rsid w:val="00B73675"/>
    <w:rsid w:val="00B868E2"/>
    <w:rsid w:val="00B875CB"/>
    <w:rsid w:val="00BB5FB4"/>
    <w:rsid w:val="00BC4C78"/>
    <w:rsid w:val="00BC509F"/>
    <w:rsid w:val="00BD04E7"/>
    <w:rsid w:val="00BD652E"/>
    <w:rsid w:val="00BF519A"/>
    <w:rsid w:val="00C431AA"/>
    <w:rsid w:val="00C62DEE"/>
    <w:rsid w:val="00C644F0"/>
    <w:rsid w:val="00C66948"/>
    <w:rsid w:val="00CA3341"/>
    <w:rsid w:val="00CC3490"/>
    <w:rsid w:val="00CD5A56"/>
    <w:rsid w:val="00CE2157"/>
    <w:rsid w:val="00CF0441"/>
    <w:rsid w:val="00D55B4B"/>
    <w:rsid w:val="00D56795"/>
    <w:rsid w:val="00D73EFB"/>
    <w:rsid w:val="00D821B1"/>
    <w:rsid w:val="00D954BD"/>
    <w:rsid w:val="00DD4D17"/>
    <w:rsid w:val="00DE041C"/>
    <w:rsid w:val="00DE5430"/>
    <w:rsid w:val="00E0155F"/>
    <w:rsid w:val="00E03678"/>
    <w:rsid w:val="00E05226"/>
    <w:rsid w:val="00E11E6C"/>
    <w:rsid w:val="00E170FD"/>
    <w:rsid w:val="00E22804"/>
    <w:rsid w:val="00E352D4"/>
    <w:rsid w:val="00E37596"/>
    <w:rsid w:val="00E44C3F"/>
    <w:rsid w:val="00E67246"/>
    <w:rsid w:val="00E74962"/>
    <w:rsid w:val="00E803D0"/>
    <w:rsid w:val="00E82387"/>
    <w:rsid w:val="00EC12DC"/>
    <w:rsid w:val="00EC34B2"/>
    <w:rsid w:val="00ED1546"/>
    <w:rsid w:val="00EF4FFB"/>
    <w:rsid w:val="00F2039E"/>
    <w:rsid w:val="00F4247C"/>
    <w:rsid w:val="00F45BDD"/>
    <w:rsid w:val="00F529F8"/>
    <w:rsid w:val="00F52BAA"/>
    <w:rsid w:val="00F90A76"/>
    <w:rsid w:val="00FA4682"/>
    <w:rsid w:val="00FB7FDD"/>
    <w:rsid w:val="00FD73BF"/>
    <w:rsid w:val="00FE2A4F"/>
    <w:rsid w:val="00FF0AA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FDB7B69F-0C17-47F8-A170-17865AE17C1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46E05"/>
    <w:pPr>
      <w:spacing w:after="0" w:line="360" w:lineRule="auto"/>
      <w:ind w:firstLine="709"/>
      <w:jc w:val="both"/>
    </w:pPr>
    <w:rPr>
      <w:rFonts w:ascii="Times New Roman" w:hAnsi="Times New Roman" w:cs="Times New Roman"/>
      <w:sz w:val="28"/>
      <w:szCs w:val="28"/>
    </w:rPr>
  </w:style>
  <w:style w:type="paragraph" w:styleId="1">
    <w:name w:val="heading 1"/>
    <w:basedOn w:val="a"/>
    <w:next w:val="a"/>
    <w:link w:val="10"/>
    <w:uiPriority w:val="9"/>
    <w:qFormat/>
    <w:rsid w:val="00673756"/>
    <w:pPr>
      <w:keepNext/>
      <w:keepLines/>
      <w:pageBreakBefore/>
      <w:numPr>
        <w:numId w:val="4"/>
      </w:numPr>
      <w:spacing w:after="240"/>
      <w:ind w:left="0" w:firstLine="0"/>
      <w:jc w:val="center"/>
      <w:outlineLvl w:val="0"/>
    </w:pPr>
    <w:rPr>
      <w:rFonts w:eastAsiaTheme="majorEastAsia"/>
      <w:bCs/>
      <w:caps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BD652E"/>
    <w:pPr>
      <w:keepNext/>
      <w:keepLines/>
      <w:numPr>
        <w:ilvl w:val="1"/>
        <w:numId w:val="4"/>
      </w:numPr>
      <w:tabs>
        <w:tab w:val="left" w:pos="567"/>
      </w:tabs>
      <w:spacing w:before="360" w:after="240"/>
      <w:ind w:left="0" w:firstLine="0"/>
      <w:jc w:val="center"/>
      <w:outlineLvl w:val="1"/>
    </w:pPr>
    <w:rPr>
      <w:rFonts w:eastAsiaTheme="majorEastAsia"/>
      <w:bCs/>
    </w:rPr>
  </w:style>
  <w:style w:type="paragraph" w:styleId="3">
    <w:name w:val="heading 3"/>
    <w:basedOn w:val="a"/>
    <w:next w:val="a"/>
    <w:link w:val="30"/>
    <w:uiPriority w:val="9"/>
    <w:unhideWhenUsed/>
    <w:qFormat/>
    <w:rsid w:val="00F2039E"/>
    <w:pPr>
      <w:keepNext/>
      <w:keepLines/>
      <w:numPr>
        <w:ilvl w:val="2"/>
        <w:numId w:val="16"/>
      </w:numPr>
      <w:tabs>
        <w:tab w:val="left" w:pos="1843"/>
      </w:tabs>
      <w:spacing w:before="360" w:after="240"/>
      <w:ind w:left="992" w:firstLine="0"/>
      <w:outlineLvl w:val="2"/>
    </w:pPr>
    <w:rPr>
      <w:rFonts w:eastAsiaTheme="majorEastAsi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rsid w:val="007512EC"/>
    <w:pPr>
      <w:widowControl w:val="0"/>
      <w:suppressAutoHyphens/>
      <w:spacing w:after="140" w:line="288" w:lineRule="auto"/>
    </w:pPr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character" w:customStyle="1" w:styleId="a4">
    <w:name w:val="Основной текст Знак"/>
    <w:basedOn w:val="a0"/>
    <w:link w:val="a3"/>
    <w:rsid w:val="007512EC"/>
    <w:rPr>
      <w:rFonts w:ascii="Liberation Serif" w:eastAsia="SimSun" w:hAnsi="Liberation Serif" w:cs="Mangal"/>
      <w:kern w:val="1"/>
      <w:sz w:val="24"/>
      <w:szCs w:val="24"/>
      <w:lang w:eastAsia="zh-CN" w:bidi="hi-IN"/>
    </w:rPr>
  </w:style>
  <w:style w:type="paragraph" w:styleId="a5">
    <w:name w:val="header"/>
    <w:basedOn w:val="a"/>
    <w:link w:val="a6"/>
    <w:uiPriority w:val="99"/>
    <w:unhideWhenUsed/>
    <w:rsid w:val="007512EC"/>
    <w:pPr>
      <w:widowControl w:val="0"/>
      <w:tabs>
        <w:tab w:val="center" w:pos="4677"/>
        <w:tab w:val="right" w:pos="9355"/>
      </w:tabs>
      <w:suppressAutoHyphens/>
      <w:spacing w:line="240" w:lineRule="auto"/>
    </w:pPr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character" w:customStyle="1" w:styleId="a6">
    <w:name w:val="Верхний колонтитул Знак"/>
    <w:basedOn w:val="a0"/>
    <w:link w:val="a5"/>
    <w:uiPriority w:val="99"/>
    <w:rsid w:val="007512EC"/>
    <w:rPr>
      <w:rFonts w:ascii="Liberation Serif" w:eastAsia="SimSun" w:hAnsi="Liberation Serif" w:cs="Mangal"/>
      <w:kern w:val="1"/>
      <w:sz w:val="24"/>
      <w:szCs w:val="21"/>
      <w:lang w:val="x-none" w:eastAsia="zh-CN" w:bidi="hi-IN"/>
    </w:rPr>
  </w:style>
  <w:style w:type="paragraph" w:styleId="a7">
    <w:name w:val="footer"/>
    <w:basedOn w:val="a"/>
    <w:link w:val="a8"/>
    <w:uiPriority w:val="99"/>
    <w:unhideWhenUsed/>
    <w:rsid w:val="007512EC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7512EC"/>
  </w:style>
  <w:style w:type="table" w:styleId="a9">
    <w:name w:val="Table Grid"/>
    <w:basedOn w:val="a1"/>
    <w:uiPriority w:val="59"/>
    <w:rsid w:val="007512E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laceholder Text"/>
    <w:basedOn w:val="a0"/>
    <w:uiPriority w:val="99"/>
    <w:semiHidden/>
    <w:rsid w:val="008C328B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C328B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C328B"/>
    <w:rPr>
      <w:rFonts w:ascii="Tahoma" w:hAnsi="Tahoma" w:cs="Tahoma"/>
      <w:sz w:val="16"/>
      <w:szCs w:val="16"/>
    </w:rPr>
  </w:style>
  <w:style w:type="paragraph" w:styleId="ad">
    <w:name w:val="List Paragraph"/>
    <w:basedOn w:val="a"/>
    <w:uiPriority w:val="34"/>
    <w:qFormat/>
    <w:rsid w:val="00B30B60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73756"/>
    <w:rPr>
      <w:rFonts w:ascii="Times New Roman" w:eastAsiaTheme="majorEastAsia" w:hAnsi="Times New Roman" w:cs="Times New Roman"/>
      <w:bCs/>
      <w:caps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qFormat/>
    <w:rsid w:val="00F2039E"/>
    <w:pPr>
      <w:tabs>
        <w:tab w:val="left" w:pos="284"/>
        <w:tab w:val="right" w:leader="dot" w:pos="9627"/>
      </w:tabs>
      <w:spacing w:after="100"/>
      <w:ind w:firstLine="0"/>
    </w:pPr>
  </w:style>
  <w:style w:type="character" w:styleId="ae">
    <w:name w:val="Hyperlink"/>
    <w:basedOn w:val="a0"/>
    <w:uiPriority w:val="99"/>
    <w:unhideWhenUsed/>
    <w:rsid w:val="008F58C1"/>
    <w:rPr>
      <w:color w:val="0000FF" w:themeColor="hyperlink"/>
      <w:u w:val="single"/>
    </w:rPr>
  </w:style>
  <w:style w:type="character" w:customStyle="1" w:styleId="20">
    <w:name w:val="Заголовок 2 Знак"/>
    <w:basedOn w:val="a0"/>
    <w:link w:val="2"/>
    <w:uiPriority w:val="9"/>
    <w:rsid w:val="00BD652E"/>
    <w:rPr>
      <w:rFonts w:ascii="Times New Roman" w:eastAsiaTheme="majorEastAsia" w:hAnsi="Times New Roman" w:cs="Times New Roman"/>
      <w:bCs/>
      <w:sz w:val="28"/>
      <w:szCs w:val="28"/>
    </w:rPr>
  </w:style>
  <w:style w:type="paragraph" w:styleId="21">
    <w:name w:val="toc 2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134"/>
      </w:tabs>
      <w:ind w:left="567"/>
    </w:pPr>
  </w:style>
  <w:style w:type="paragraph" w:styleId="31">
    <w:name w:val="toc 3"/>
    <w:basedOn w:val="11"/>
    <w:next w:val="a"/>
    <w:autoRedefine/>
    <w:uiPriority w:val="39"/>
    <w:unhideWhenUsed/>
    <w:qFormat/>
    <w:rsid w:val="00F2039E"/>
    <w:pPr>
      <w:tabs>
        <w:tab w:val="clear" w:pos="284"/>
        <w:tab w:val="left" w:pos="1701"/>
      </w:tabs>
      <w:ind w:left="851"/>
    </w:pPr>
  </w:style>
  <w:style w:type="character" w:customStyle="1" w:styleId="30">
    <w:name w:val="Заголовок 3 Знак"/>
    <w:basedOn w:val="a0"/>
    <w:link w:val="3"/>
    <w:uiPriority w:val="9"/>
    <w:rsid w:val="00F2039E"/>
    <w:rPr>
      <w:rFonts w:ascii="Times New Roman" w:eastAsiaTheme="majorEastAsia" w:hAnsi="Times New Roman" w:cs="Times New Roman"/>
      <w:sz w:val="28"/>
      <w:szCs w:val="28"/>
    </w:rPr>
  </w:style>
  <w:style w:type="character" w:styleId="af">
    <w:name w:val="FollowedHyperlink"/>
    <w:basedOn w:val="a0"/>
    <w:uiPriority w:val="99"/>
    <w:semiHidden/>
    <w:unhideWhenUsed/>
    <w:rsid w:val="00FF0AAE"/>
    <w:rPr>
      <w:color w:val="800080" w:themeColor="followedHyperlink"/>
      <w:u w:val="single"/>
    </w:rPr>
  </w:style>
  <w:style w:type="paragraph" w:styleId="af0">
    <w:name w:val="caption"/>
    <w:basedOn w:val="a"/>
    <w:next w:val="a"/>
    <w:uiPriority w:val="35"/>
    <w:unhideWhenUsed/>
    <w:qFormat/>
    <w:rsid w:val="00871765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character" w:customStyle="1" w:styleId="col-11">
    <w:name w:val="col-11"/>
    <w:basedOn w:val="a0"/>
    <w:rsid w:val="00C644F0"/>
  </w:style>
  <w:style w:type="character" w:styleId="af1">
    <w:name w:val="Subtle Emphasis"/>
    <w:basedOn w:val="a0"/>
    <w:uiPriority w:val="19"/>
    <w:qFormat/>
    <w:rsid w:val="009A1BA2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7884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51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19043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891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311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83764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444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3954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2058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145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6319479">
          <w:marLeft w:val="150"/>
          <w:marRight w:val="150"/>
          <w:marTop w:val="150"/>
          <w:marBottom w:val="150"/>
          <w:divBdr>
            <w:top w:val="single" w:sz="6" w:space="8" w:color="EEEEEE"/>
            <w:left w:val="single" w:sz="6" w:space="8" w:color="EEEEEE"/>
            <w:bottom w:val="single" w:sz="6" w:space="8" w:color="EEEEEE"/>
            <w:right w:val="single" w:sz="6" w:space="8" w:color="EEEEEE"/>
          </w:divBdr>
        </w:div>
      </w:divsChild>
    </w:div>
    <w:div w:id="63117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452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13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03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8192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946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159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60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4236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636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365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7662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206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497502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2696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209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9552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69987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298686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423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785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5068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233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6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9310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2137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6141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641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png"/><Relationship Id="rId18" Type="http://schemas.openxmlformats.org/officeDocument/2006/relationships/hyperlink" Target="https://www.sfml-dev.org/tutorials/2.4/" TargetMode="Externa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image" Target="media/image3.png"/><Relationship Id="rId17" Type="http://schemas.openxmlformats.org/officeDocument/2006/relationships/hyperlink" Target="https://github.com/TankOs/SFGUI" TargetMode="External"/><Relationship Id="rId2" Type="http://schemas.openxmlformats.org/officeDocument/2006/relationships/styles" Target="styles.xml"/><Relationship Id="rId16" Type="http://schemas.openxmlformats.org/officeDocument/2006/relationships/hyperlink" Target="http://www.bromeon.ch/libraries/thor/documentation/v2.1/index.html" TargetMode="External"/><Relationship Id="rId20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2.vsdx"/><Relationship Id="rId5" Type="http://schemas.openxmlformats.org/officeDocument/2006/relationships/footnotes" Target="footnotes.xml"/><Relationship Id="rId15" Type="http://schemas.openxmlformats.org/officeDocument/2006/relationships/hyperlink" Target="https://www.sfml-dev.org/documentation/2.4.2/" TargetMode="Externa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25</TotalTime>
  <Pages>1</Pages>
  <Words>3150</Words>
  <Characters>17957</Characters>
  <Application>Microsoft Office Word</Application>
  <DocSecurity>0</DocSecurity>
  <Lines>149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0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Fiori</dc:creator>
  <cp:lastModifiedBy>Мамаков Алексей Владимирович</cp:lastModifiedBy>
  <cp:revision>69</cp:revision>
  <cp:lastPrinted>2017-02-13T06:44:00Z</cp:lastPrinted>
  <dcterms:created xsi:type="dcterms:W3CDTF">2017-01-30T11:08:00Z</dcterms:created>
  <dcterms:modified xsi:type="dcterms:W3CDTF">2017-12-07T13:35:00Z</dcterms:modified>
</cp:coreProperties>
</file>